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380F7CF3"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3445" w:date="2024-08-25T17:04:00Z">
              <w:r w:rsidR="00C21642">
                <w:t>3</w:t>
              </w:r>
            </w:ins>
            <w:del w:id="4" w:author="S3-243445" w:date="2024-08-25T17:04:00Z">
              <w:r w:rsidR="0083043D" w:rsidRPr="006755D6" w:rsidDel="00C21642">
                <w:delText>2</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ins w:id="6" w:author="S3-243445" w:date="2024-08-25T17:04:00Z">
              <w:r w:rsidR="00C21642">
                <w:rPr>
                  <w:sz w:val="32"/>
                  <w:lang w:eastAsia="zh-CN"/>
                </w:rPr>
                <w:t>8</w:t>
              </w:r>
            </w:ins>
            <w:del w:id="7" w:author="S3-243445" w:date="2024-08-25T17:04:00Z">
              <w:r w:rsidR="0083043D" w:rsidRPr="00EC71EE" w:rsidDel="00C21642">
                <w:rPr>
                  <w:sz w:val="32"/>
                  <w:lang w:eastAsia="zh-CN"/>
                </w:rPr>
                <w:delText>5</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45C70E7B" w14:textId="46CCD18D" w:rsidR="003E4228" w:rsidRPr="00EC71EE" w:rsidRDefault="004D3578">
      <w:pPr>
        <w:pStyle w:val="TOC1"/>
        <w:rPr>
          <w:rFonts w:ascii="Calibri" w:hAnsi="Calibri"/>
          <w:noProof/>
          <w:kern w:val="2"/>
          <w:szCs w:val="22"/>
          <w:lang w:val="en-US"/>
        </w:rPr>
      </w:pPr>
      <w:r w:rsidRPr="00EC71EE">
        <w:fldChar w:fldCharType="begin"/>
      </w:r>
      <w:r w:rsidRPr="00EC71EE">
        <w:instrText xml:space="preserve"> TOC \o "1-9" </w:instrText>
      </w:r>
      <w:r w:rsidRPr="00EC71EE">
        <w:fldChar w:fldCharType="separate"/>
      </w:r>
      <w:r w:rsidR="003E4228" w:rsidRPr="00EC71EE">
        <w:rPr>
          <w:noProof/>
        </w:rPr>
        <w:t>Foreword</w:t>
      </w:r>
      <w:r w:rsidR="003E4228" w:rsidRPr="00EC71EE">
        <w:rPr>
          <w:noProof/>
        </w:rPr>
        <w:tab/>
      </w:r>
      <w:r w:rsidR="003E4228" w:rsidRPr="00EC71EE">
        <w:rPr>
          <w:noProof/>
        </w:rPr>
        <w:fldChar w:fldCharType="begin"/>
      </w:r>
      <w:r w:rsidR="003E4228" w:rsidRPr="00EC71EE">
        <w:rPr>
          <w:noProof/>
        </w:rPr>
        <w:instrText xml:space="preserve"> PAGEREF _Toc164842642 \h </w:instrText>
      </w:r>
      <w:r w:rsidR="003E4228" w:rsidRPr="00EC71EE">
        <w:rPr>
          <w:noProof/>
        </w:rPr>
      </w:r>
      <w:r w:rsidR="003E4228" w:rsidRPr="00EC71EE">
        <w:rPr>
          <w:noProof/>
        </w:rPr>
        <w:fldChar w:fldCharType="separate"/>
      </w:r>
      <w:r w:rsidR="003E4228" w:rsidRPr="00EC71EE">
        <w:rPr>
          <w:noProof/>
        </w:rPr>
        <w:t>5</w:t>
      </w:r>
      <w:r w:rsidR="003E4228" w:rsidRPr="00EC71EE">
        <w:rPr>
          <w:noProof/>
        </w:rPr>
        <w:fldChar w:fldCharType="end"/>
      </w:r>
    </w:p>
    <w:p w14:paraId="0083668B" w14:textId="0EFB5E40" w:rsidR="003E4228" w:rsidRPr="00EC71EE" w:rsidRDefault="003E4228">
      <w:pPr>
        <w:pStyle w:val="TOC1"/>
        <w:rPr>
          <w:rFonts w:ascii="Calibri" w:hAnsi="Calibri"/>
          <w:noProof/>
          <w:kern w:val="2"/>
          <w:szCs w:val="22"/>
          <w:lang w:val="en-US"/>
        </w:rPr>
      </w:pPr>
      <w:r w:rsidRPr="00EC71EE">
        <w:rPr>
          <w:noProof/>
        </w:rPr>
        <w:t>1</w:t>
      </w:r>
      <w:r w:rsidRPr="00EC71EE">
        <w:rPr>
          <w:rFonts w:ascii="Calibri" w:hAnsi="Calibri"/>
          <w:noProof/>
          <w:kern w:val="2"/>
          <w:szCs w:val="22"/>
          <w:lang w:val="en-US"/>
        </w:rPr>
        <w:tab/>
      </w:r>
      <w:r w:rsidRPr="00EC71EE">
        <w:rPr>
          <w:noProof/>
        </w:rPr>
        <w:t>Scope</w:t>
      </w:r>
      <w:r w:rsidRPr="00EC71EE">
        <w:rPr>
          <w:noProof/>
        </w:rPr>
        <w:tab/>
      </w:r>
      <w:r w:rsidRPr="00EC71EE">
        <w:rPr>
          <w:noProof/>
        </w:rPr>
        <w:fldChar w:fldCharType="begin"/>
      </w:r>
      <w:r w:rsidRPr="00EC71EE">
        <w:rPr>
          <w:noProof/>
        </w:rPr>
        <w:instrText xml:space="preserve"> PAGEREF _Toc164842643 \h </w:instrText>
      </w:r>
      <w:r w:rsidRPr="00EC71EE">
        <w:rPr>
          <w:noProof/>
        </w:rPr>
      </w:r>
      <w:r w:rsidRPr="00EC71EE">
        <w:rPr>
          <w:noProof/>
        </w:rPr>
        <w:fldChar w:fldCharType="separate"/>
      </w:r>
      <w:r w:rsidRPr="00EC71EE">
        <w:rPr>
          <w:noProof/>
        </w:rPr>
        <w:t>7</w:t>
      </w:r>
      <w:r w:rsidRPr="00EC71EE">
        <w:rPr>
          <w:noProof/>
        </w:rPr>
        <w:fldChar w:fldCharType="end"/>
      </w:r>
    </w:p>
    <w:p w14:paraId="4C019E83" w14:textId="1C4E0BF0" w:rsidR="003E4228" w:rsidRPr="00EC71EE" w:rsidRDefault="003E4228">
      <w:pPr>
        <w:pStyle w:val="TOC1"/>
        <w:rPr>
          <w:rFonts w:ascii="Calibri" w:hAnsi="Calibri"/>
          <w:noProof/>
          <w:kern w:val="2"/>
          <w:szCs w:val="22"/>
          <w:lang w:val="en-US"/>
        </w:rPr>
      </w:pPr>
      <w:r w:rsidRPr="00EC71EE">
        <w:rPr>
          <w:noProof/>
        </w:rPr>
        <w:t>2</w:t>
      </w:r>
      <w:r w:rsidRPr="00EC71EE">
        <w:rPr>
          <w:rFonts w:ascii="Calibri" w:hAnsi="Calibri"/>
          <w:noProof/>
          <w:kern w:val="2"/>
          <w:szCs w:val="22"/>
          <w:lang w:val="en-US"/>
        </w:rPr>
        <w:tab/>
      </w:r>
      <w:r w:rsidRPr="00EC71EE">
        <w:rPr>
          <w:noProof/>
        </w:rPr>
        <w:t>References</w:t>
      </w:r>
      <w:r w:rsidRPr="00EC71EE">
        <w:rPr>
          <w:noProof/>
        </w:rPr>
        <w:tab/>
      </w:r>
      <w:r w:rsidRPr="00EC71EE">
        <w:rPr>
          <w:noProof/>
        </w:rPr>
        <w:fldChar w:fldCharType="begin"/>
      </w:r>
      <w:r w:rsidRPr="00EC71EE">
        <w:rPr>
          <w:noProof/>
        </w:rPr>
        <w:instrText xml:space="preserve"> PAGEREF _Toc164842644 \h </w:instrText>
      </w:r>
      <w:r w:rsidRPr="00EC71EE">
        <w:rPr>
          <w:noProof/>
        </w:rPr>
      </w:r>
      <w:r w:rsidRPr="00EC71EE">
        <w:rPr>
          <w:noProof/>
        </w:rPr>
        <w:fldChar w:fldCharType="separate"/>
      </w:r>
      <w:r w:rsidRPr="00EC71EE">
        <w:rPr>
          <w:noProof/>
        </w:rPr>
        <w:t>7</w:t>
      </w:r>
      <w:r w:rsidRPr="00EC71EE">
        <w:rPr>
          <w:noProof/>
        </w:rPr>
        <w:fldChar w:fldCharType="end"/>
      </w:r>
    </w:p>
    <w:p w14:paraId="752AF462" w14:textId="1BF1B763" w:rsidR="003E4228" w:rsidRPr="00EC71EE" w:rsidRDefault="003E4228">
      <w:pPr>
        <w:pStyle w:val="TOC1"/>
        <w:rPr>
          <w:rFonts w:ascii="Calibri" w:hAnsi="Calibri"/>
          <w:noProof/>
          <w:kern w:val="2"/>
          <w:szCs w:val="22"/>
          <w:lang w:val="en-US"/>
        </w:rPr>
      </w:pPr>
      <w:r w:rsidRPr="00EC71EE">
        <w:rPr>
          <w:noProof/>
        </w:rPr>
        <w:t>3</w:t>
      </w:r>
      <w:r w:rsidRPr="00EC71EE">
        <w:rPr>
          <w:rFonts w:ascii="Calibri" w:hAnsi="Calibri"/>
          <w:noProof/>
          <w:kern w:val="2"/>
          <w:szCs w:val="22"/>
          <w:lang w:val="en-US"/>
        </w:rPr>
        <w:tab/>
      </w:r>
      <w:r w:rsidRPr="00EC71EE">
        <w:rPr>
          <w:noProof/>
        </w:rPr>
        <w:t>Definitions of terms and abbreviations</w:t>
      </w:r>
      <w:r w:rsidRPr="00EC71EE">
        <w:rPr>
          <w:noProof/>
        </w:rPr>
        <w:tab/>
      </w:r>
      <w:r w:rsidRPr="00EC71EE">
        <w:rPr>
          <w:noProof/>
        </w:rPr>
        <w:fldChar w:fldCharType="begin"/>
      </w:r>
      <w:r w:rsidRPr="00EC71EE">
        <w:rPr>
          <w:noProof/>
        </w:rPr>
        <w:instrText xml:space="preserve"> PAGEREF _Toc164842645 \h </w:instrText>
      </w:r>
      <w:r w:rsidRPr="00EC71EE">
        <w:rPr>
          <w:noProof/>
        </w:rPr>
      </w:r>
      <w:r w:rsidRPr="00EC71EE">
        <w:rPr>
          <w:noProof/>
        </w:rPr>
        <w:fldChar w:fldCharType="separate"/>
      </w:r>
      <w:r w:rsidRPr="00EC71EE">
        <w:rPr>
          <w:noProof/>
        </w:rPr>
        <w:t>7</w:t>
      </w:r>
      <w:r w:rsidRPr="00EC71EE">
        <w:rPr>
          <w:noProof/>
        </w:rPr>
        <w:fldChar w:fldCharType="end"/>
      </w:r>
    </w:p>
    <w:p w14:paraId="0BEE5562" w14:textId="6B0A93B3" w:rsidR="003E4228" w:rsidRPr="00EC71EE" w:rsidRDefault="003E4228">
      <w:pPr>
        <w:pStyle w:val="TOC2"/>
        <w:rPr>
          <w:rFonts w:ascii="Calibri" w:hAnsi="Calibri"/>
          <w:noProof/>
          <w:kern w:val="2"/>
          <w:sz w:val="22"/>
          <w:szCs w:val="22"/>
          <w:lang w:val="en-US"/>
        </w:rPr>
      </w:pPr>
      <w:r w:rsidRPr="00EC71EE">
        <w:rPr>
          <w:rFonts w:eastAsia="SimSun"/>
          <w:noProof/>
        </w:rPr>
        <w:t>3.1</w:t>
      </w:r>
      <w:r w:rsidRPr="00EC71EE">
        <w:rPr>
          <w:rFonts w:ascii="Calibri" w:hAnsi="Calibri"/>
          <w:noProof/>
          <w:kern w:val="2"/>
          <w:sz w:val="22"/>
          <w:szCs w:val="22"/>
          <w:lang w:val="en-US"/>
        </w:rPr>
        <w:tab/>
      </w:r>
      <w:r w:rsidRPr="00EC71EE">
        <w:rPr>
          <w:rFonts w:eastAsia="SimSun"/>
          <w:noProof/>
        </w:rPr>
        <w:t>Terms</w:t>
      </w:r>
      <w:r w:rsidRPr="00EC71EE">
        <w:rPr>
          <w:noProof/>
        </w:rPr>
        <w:tab/>
      </w:r>
      <w:r w:rsidRPr="00EC71EE">
        <w:rPr>
          <w:noProof/>
        </w:rPr>
        <w:fldChar w:fldCharType="begin"/>
      </w:r>
      <w:r w:rsidRPr="00EC71EE">
        <w:rPr>
          <w:noProof/>
        </w:rPr>
        <w:instrText xml:space="preserve"> PAGEREF _Toc164842646 \h </w:instrText>
      </w:r>
      <w:r w:rsidRPr="00EC71EE">
        <w:rPr>
          <w:noProof/>
        </w:rPr>
      </w:r>
      <w:r w:rsidRPr="00EC71EE">
        <w:rPr>
          <w:noProof/>
        </w:rPr>
        <w:fldChar w:fldCharType="separate"/>
      </w:r>
      <w:r w:rsidRPr="00EC71EE">
        <w:rPr>
          <w:noProof/>
        </w:rPr>
        <w:t>7</w:t>
      </w:r>
      <w:r w:rsidRPr="00EC71EE">
        <w:rPr>
          <w:noProof/>
        </w:rPr>
        <w:fldChar w:fldCharType="end"/>
      </w:r>
    </w:p>
    <w:p w14:paraId="514E34CB" w14:textId="1AEDF093" w:rsidR="003E4228" w:rsidRPr="00EC71EE" w:rsidRDefault="003E4228">
      <w:pPr>
        <w:pStyle w:val="TOC2"/>
        <w:rPr>
          <w:rFonts w:ascii="Calibri" w:hAnsi="Calibri"/>
          <w:noProof/>
          <w:kern w:val="2"/>
          <w:sz w:val="22"/>
          <w:szCs w:val="22"/>
          <w:lang w:val="en-US"/>
        </w:rPr>
      </w:pPr>
      <w:r w:rsidRPr="00EC71EE">
        <w:rPr>
          <w:rFonts w:eastAsia="SimSun"/>
          <w:noProof/>
        </w:rPr>
        <w:t>3.2</w:t>
      </w:r>
      <w:r w:rsidRPr="00EC71EE">
        <w:rPr>
          <w:rFonts w:ascii="Calibri" w:hAnsi="Calibri"/>
          <w:noProof/>
          <w:kern w:val="2"/>
          <w:sz w:val="22"/>
          <w:szCs w:val="22"/>
          <w:lang w:val="en-US"/>
        </w:rPr>
        <w:tab/>
      </w:r>
      <w:r w:rsidRPr="00EC71EE">
        <w:rPr>
          <w:rFonts w:eastAsia="SimSun"/>
          <w:noProof/>
        </w:rPr>
        <w:t>Symbols</w:t>
      </w:r>
      <w:r w:rsidRPr="00EC71EE">
        <w:rPr>
          <w:noProof/>
        </w:rPr>
        <w:tab/>
      </w:r>
      <w:r w:rsidRPr="00EC71EE">
        <w:rPr>
          <w:noProof/>
        </w:rPr>
        <w:fldChar w:fldCharType="begin"/>
      </w:r>
      <w:r w:rsidRPr="00EC71EE">
        <w:rPr>
          <w:noProof/>
        </w:rPr>
        <w:instrText xml:space="preserve"> PAGEREF _Toc164842647 \h </w:instrText>
      </w:r>
      <w:r w:rsidRPr="00EC71EE">
        <w:rPr>
          <w:noProof/>
        </w:rPr>
      </w:r>
      <w:r w:rsidRPr="00EC71EE">
        <w:rPr>
          <w:noProof/>
        </w:rPr>
        <w:fldChar w:fldCharType="separate"/>
      </w:r>
      <w:r w:rsidRPr="00EC71EE">
        <w:rPr>
          <w:noProof/>
        </w:rPr>
        <w:t>8</w:t>
      </w:r>
      <w:r w:rsidRPr="00EC71EE">
        <w:rPr>
          <w:noProof/>
        </w:rPr>
        <w:fldChar w:fldCharType="end"/>
      </w:r>
    </w:p>
    <w:p w14:paraId="404C1F52" w14:textId="4B556600" w:rsidR="003E4228" w:rsidRPr="00EC71EE" w:rsidRDefault="003E4228">
      <w:pPr>
        <w:pStyle w:val="TOC2"/>
        <w:rPr>
          <w:rFonts w:ascii="Calibri" w:hAnsi="Calibri"/>
          <w:noProof/>
          <w:kern w:val="2"/>
          <w:sz w:val="22"/>
          <w:szCs w:val="22"/>
          <w:lang w:val="en-US"/>
        </w:rPr>
      </w:pPr>
      <w:r w:rsidRPr="00EC71EE">
        <w:rPr>
          <w:rFonts w:eastAsia="SimSun"/>
          <w:noProof/>
        </w:rPr>
        <w:t>3.3</w:t>
      </w:r>
      <w:r w:rsidRPr="00EC71EE">
        <w:rPr>
          <w:rFonts w:ascii="Calibri" w:hAnsi="Calibri"/>
          <w:noProof/>
          <w:kern w:val="2"/>
          <w:sz w:val="22"/>
          <w:szCs w:val="22"/>
          <w:lang w:val="en-US"/>
        </w:rPr>
        <w:tab/>
      </w:r>
      <w:r w:rsidRPr="00EC71EE">
        <w:rPr>
          <w:rFonts w:eastAsia="SimSun"/>
          <w:noProof/>
        </w:rPr>
        <w:t>Abbreviations</w:t>
      </w:r>
      <w:r w:rsidRPr="00EC71EE">
        <w:rPr>
          <w:noProof/>
        </w:rPr>
        <w:tab/>
      </w:r>
      <w:r w:rsidRPr="00EC71EE">
        <w:rPr>
          <w:noProof/>
        </w:rPr>
        <w:fldChar w:fldCharType="begin"/>
      </w:r>
      <w:r w:rsidRPr="00EC71EE">
        <w:rPr>
          <w:noProof/>
        </w:rPr>
        <w:instrText xml:space="preserve"> PAGEREF _Toc164842648 \h </w:instrText>
      </w:r>
      <w:r w:rsidRPr="00EC71EE">
        <w:rPr>
          <w:noProof/>
        </w:rPr>
      </w:r>
      <w:r w:rsidRPr="00EC71EE">
        <w:rPr>
          <w:noProof/>
        </w:rPr>
        <w:fldChar w:fldCharType="separate"/>
      </w:r>
      <w:r w:rsidRPr="00EC71EE">
        <w:rPr>
          <w:noProof/>
        </w:rPr>
        <w:t>8</w:t>
      </w:r>
      <w:r w:rsidRPr="00EC71EE">
        <w:rPr>
          <w:noProof/>
        </w:rPr>
        <w:fldChar w:fldCharType="end"/>
      </w:r>
    </w:p>
    <w:p w14:paraId="435A62E2" w14:textId="1237FBE1" w:rsidR="003E4228" w:rsidRPr="00EC71EE" w:rsidRDefault="003E4228">
      <w:pPr>
        <w:pStyle w:val="TOC1"/>
        <w:rPr>
          <w:rFonts w:ascii="Calibri" w:hAnsi="Calibri"/>
          <w:noProof/>
          <w:kern w:val="2"/>
          <w:szCs w:val="22"/>
          <w:lang w:val="en-US"/>
        </w:rPr>
      </w:pPr>
      <w:r w:rsidRPr="00EC71EE">
        <w:rPr>
          <w:noProof/>
        </w:rPr>
        <w:t>4</w:t>
      </w:r>
      <w:r w:rsidRPr="00EC71EE">
        <w:rPr>
          <w:rFonts w:ascii="Calibri" w:hAnsi="Calibri"/>
          <w:noProof/>
          <w:kern w:val="2"/>
          <w:szCs w:val="22"/>
          <w:lang w:val="en-US"/>
        </w:rPr>
        <w:tab/>
      </w:r>
      <w:r w:rsidRPr="00EC71EE">
        <w:rPr>
          <w:noProof/>
        </w:rPr>
        <w:t>Architecture and security assumptions</w:t>
      </w:r>
      <w:r w:rsidRPr="00EC71EE">
        <w:rPr>
          <w:noProof/>
        </w:rPr>
        <w:tab/>
      </w:r>
      <w:r w:rsidRPr="00EC71EE">
        <w:rPr>
          <w:noProof/>
        </w:rPr>
        <w:fldChar w:fldCharType="begin"/>
      </w:r>
      <w:r w:rsidRPr="00EC71EE">
        <w:rPr>
          <w:noProof/>
        </w:rPr>
        <w:instrText xml:space="preserve"> PAGEREF _Toc164842649 \h </w:instrText>
      </w:r>
      <w:r w:rsidRPr="00EC71EE">
        <w:rPr>
          <w:noProof/>
        </w:rPr>
      </w:r>
      <w:r w:rsidRPr="00EC71EE">
        <w:rPr>
          <w:noProof/>
        </w:rPr>
        <w:fldChar w:fldCharType="separate"/>
      </w:r>
      <w:r w:rsidRPr="00EC71EE">
        <w:rPr>
          <w:noProof/>
        </w:rPr>
        <w:t>8</w:t>
      </w:r>
      <w:r w:rsidRPr="00EC71EE">
        <w:rPr>
          <w:noProof/>
        </w:rPr>
        <w:fldChar w:fldCharType="end"/>
      </w:r>
    </w:p>
    <w:p w14:paraId="7D90469F" w14:textId="46B8B4F1" w:rsidR="003E4228" w:rsidRPr="00EC71EE" w:rsidRDefault="003E4228">
      <w:pPr>
        <w:pStyle w:val="TOC1"/>
        <w:rPr>
          <w:rFonts w:ascii="Calibri" w:hAnsi="Calibri"/>
          <w:noProof/>
          <w:kern w:val="2"/>
          <w:szCs w:val="22"/>
          <w:lang w:val="en-US"/>
        </w:rPr>
      </w:pPr>
      <w:r w:rsidRPr="00EC71EE">
        <w:rPr>
          <w:noProof/>
        </w:rPr>
        <w:t>5</w:t>
      </w:r>
      <w:r w:rsidRPr="00EC71EE">
        <w:rPr>
          <w:rFonts w:ascii="Calibri" w:hAnsi="Calibri"/>
          <w:noProof/>
          <w:kern w:val="2"/>
          <w:szCs w:val="22"/>
          <w:lang w:val="en-US"/>
        </w:rPr>
        <w:tab/>
      </w:r>
      <w:r w:rsidRPr="00EC71EE">
        <w:rPr>
          <w:noProof/>
        </w:rPr>
        <w:t>Key issues</w:t>
      </w:r>
      <w:r w:rsidRPr="00EC71EE">
        <w:rPr>
          <w:noProof/>
        </w:rPr>
        <w:tab/>
      </w:r>
      <w:r w:rsidRPr="00EC71EE">
        <w:rPr>
          <w:noProof/>
        </w:rPr>
        <w:fldChar w:fldCharType="begin"/>
      </w:r>
      <w:r w:rsidRPr="00EC71EE">
        <w:rPr>
          <w:noProof/>
        </w:rPr>
        <w:instrText xml:space="preserve"> PAGEREF _Toc164842650 \h </w:instrText>
      </w:r>
      <w:r w:rsidRPr="00EC71EE">
        <w:rPr>
          <w:noProof/>
        </w:rPr>
      </w:r>
      <w:r w:rsidRPr="00EC71EE">
        <w:rPr>
          <w:noProof/>
        </w:rPr>
        <w:fldChar w:fldCharType="separate"/>
      </w:r>
      <w:r w:rsidRPr="00EC71EE">
        <w:rPr>
          <w:noProof/>
        </w:rPr>
        <w:t>8</w:t>
      </w:r>
      <w:r w:rsidRPr="00EC71EE">
        <w:rPr>
          <w:noProof/>
        </w:rPr>
        <w:fldChar w:fldCharType="end"/>
      </w:r>
    </w:p>
    <w:p w14:paraId="22F24FC1" w14:textId="341FECCE" w:rsidR="003E4228" w:rsidRPr="00EC71EE" w:rsidRDefault="003E4228">
      <w:pPr>
        <w:pStyle w:val="TOC2"/>
        <w:rPr>
          <w:rFonts w:ascii="Calibri" w:hAnsi="Calibri"/>
          <w:noProof/>
          <w:kern w:val="2"/>
          <w:sz w:val="22"/>
          <w:szCs w:val="22"/>
          <w:lang w:val="en-US"/>
        </w:rPr>
      </w:pPr>
      <w:r w:rsidRPr="00EC71EE">
        <w:rPr>
          <w:noProof/>
        </w:rPr>
        <w:t>5.1</w:t>
      </w:r>
      <w:r w:rsidRPr="00EC71EE">
        <w:rPr>
          <w:rFonts w:ascii="Calibri" w:hAnsi="Calibri"/>
          <w:noProof/>
          <w:kern w:val="2"/>
          <w:sz w:val="22"/>
          <w:szCs w:val="22"/>
          <w:lang w:val="en-US"/>
        </w:rPr>
        <w:tab/>
      </w:r>
      <w:r w:rsidRPr="00EC71EE">
        <w:rPr>
          <w:noProof/>
        </w:rPr>
        <w:t>Key Issue #1: Authentication and Authorization of Human User ID</w:t>
      </w:r>
      <w:r w:rsidRPr="00EC71EE">
        <w:rPr>
          <w:noProof/>
        </w:rPr>
        <w:tab/>
      </w:r>
      <w:r w:rsidRPr="00EC71EE">
        <w:rPr>
          <w:noProof/>
        </w:rPr>
        <w:fldChar w:fldCharType="begin"/>
      </w:r>
      <w:r w:rsidRPr="00EC71EE">
        <w:rPr>
          <w:noProof/>
        </w:rPr>
        <w:instrText xml:space="preserve"> PAGEREF _Toc164842651 \h </w:instrText>
      </w:r>
      <w:r w:rsidRPr="00EC71EE">
        <w:rPr>
          <w:noProof/>
        </w:rPr>
      </w:r>
      <w:r w:rsidRPr="00EC71EE">
        <w:rPr>
          <w:noProof/>
        </w:rPr>
        <w:fldChar w:fldCharType="separate"/>
      </w:r>
      <w:r w:rsidRPr="00EC71EE">
        <w:rPr>
          <w:noProof/>
        </w:rPr>
        <w:t>8</w:t>
      </w:r>
      <w:r w:rsidRPr="00EC71EE">
        <w:rPr>
          <w:noProof/>
        </w:rPr>
        <w:fldChar w:fldCharType="end"/>
      </w:r>
    </w:p>
    <w:p w14:paraId="44EA5AAE" w14:textId="235F9295" w:rsidR="003E4228" w:rsidRPr="00EC71EE" w:rsidRDefault="003E4228">
      <w:pPr>
        <w:pStyle w:val="TOC3"/>
        <w:rPr>
          <w:rFonts w:ascii="Calibri" w:hAnsi="Calibri"/>
          <w:noProof/>
          <w:kern w:val="2"/>
          <w:sz w:val="22"/>
          <w:szCs w:val="22"/>
          <w:lang w:val="en-US"/>
        </w:rPr>
      </w:pPr>
      <w:r w:rsidRPr="00EC71EE">
        <w:rPr>
          <w:noProof/>
        </w:rPr>
        <w:t>5.1.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2 \h </w:instrText>
      </w:r>
      <w:r w:rsidRPr="00EC71EE">
        <w:rPr>
          <w:noProof/>
        </w:rPr>
      </w:r>
      <w:r w:rsidRPr="00EC71EE">
        <w:rPr>
          <w:noProof/>
        </w:rPr>
        <w:fldChar w:fldCharType="separate"/>
      </w:r>
      <w:r w:rsidRPr="00EC71EE">
        <w:rPr>
          <w:noProof/>
        </w:rPr>
        <w:t>8</w:t>
      </w:r>
      <w:r w:rsidRPr="00EC71EE">
        <w:rPr>
          <w:noProof/>
        </w:rPr>
        <w:fldChar w:fldCharType="end"/>
      </w:r>
    </w:p>
    <w:p w14:paraId="6DA5AE8F" w14:textId="72B6EDE9" w:rsidR="003E4228" w:rsidRPr="00EC71EE" w:rsidRDefault="003E4228">
      <w:pPr>
        <w:pStyle w:val="TOC3"/>
        <w:rPr>
          <w:rFonts w:ascii="Calibri" w:hAnsi="Calibri"/>
          <w:noProof/>
          <w:kern w:val="2"/>
          <w:sz w:val="22"/>
          <w:szCs w:val="22"/>
          <w:lang w:val="en-US"/>
        </w:rPr>
      </w:pPr>
      <w:r w:rsidRPr="00EC71EE">
        <w:rPr>
          <w:noProof/>
        </w:rPr>
        <w:t>5.1.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3 \h </w:instrText>
      </w:r>
      <w:r w:rsidRPr="00EC71EE">
        <w:rPr>
          <w:noProof/>
        </w:rPr>
      </w:r>
      <w:r w:rsidRPr="00EC71EE">
        <w:rPr>
          <w:noProof/>
        </w:rPr>
        <w:fldChar w:fldCharType="separate"/>
      </w:r>
      <w:r w:rsidRPr="00EC71EE">
        <w:rPr>
          <w:noProof/>
        </w:rPr>
        <w:t>9</w:t>
      </w:r>
      <w:r w:rsidRPr="00EC71EE">
        <w:rPr>
          <w:noProof/>
        </w:rPr>
        <w:fldChar w:fldCharType="end"/>
      </w:r>
    </w:p>
    <w:p w14:paraId="08268CA1" w14:textId="34DFA292" w:rsidR="003E4228" w:rsidRPr="00EC71EE" w:rsidRDefault="003E4228">
      <w:pPr>
        <w:pStyle w:val="TOC3"/>
        <w:rPr>
          <w:rFonts w:ascii="Calibri" w:hAnsi="Calibri"/>
          <w:noProof/>
          <w:kern w:val="2"/>
          <w:sz w:val="22"/>
          <w:szCs w:val="22"/>
          <w:lang w:val="en-US"/>
        </w:rPr>
      </w:pPr>
      <w:r w:rsidRPr="00EC71EE">
        <w:rPr>
          <w:noProof/>
        </w:rPr>
        <w:t>5.1.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4 \h </w:instrText>
      </w:r>
      <w:r w:rsidRPr="00EC71EE">
        <w:rPr>
          <w:noProof/>
        </w:rPr>
      </w:r>
      <w:r w:rsidRPr="00EC71EE">
        <w:rPr>
          <w:noProof/>
        </w:rPr>
        <w:fldChar w:fldCharType="separate"/>
      </w:r>
      <w:r w:rsidRPr="00EC71EE">
        <w:rPr>
          <w:noProof/>
        </w:rPr>
        <w:t>9</w:t>
      </w:r>
      <w:r w:rsidRPr="00EC71EE">
        <w:rPr>
          <w:noProof/>
        </w:rPr>
        <w:fldChar w:fldCharType="end"/>
      </w:r>
    </w:p>
    <w:p w14:paraId="49EDA686" w14:textId="077CDA35" w:rsidR="003E4228" w:rsidRPr="00EC71EE" w:rsidRDefault="003E4228">
      <w:pPr>
        <w:pStyle w:val="TOC2"/>
        <w:rPr>
          <w:rFonts w:ascii="Calibri" w:hAnsi="Calibri"/>
          <w:noProof/>
          <w:kern w:val="2"/>
          <w:sz w:val="22"/>
          <w:szCs w:val="22"/>
          <w:lang w:val="en-US"/>
        </w:rPr>
      </w:pPr>
      <w:r w:rsidRPr="00EC71EE">
        <w:rPr>
          <w:noProof/>
        </w:rPr>
        <w:t>5.2</w:t>
      </w:r>
      <w:r w:rsidRPr="00EC71EE">
        <w:rPr>
          <w:rFonts w:ascii="Calibri" w:hAnsi="Calibri"/>
          <w:noProof/>
          <w:kern w:val="2"/>
          <w:sz w:val="22"/>
          <w:szCs w:val="22"/>
          <w:lang w:val="en-US"/>
        </w:rPr>
        <w:tab/>
      </w:r>
      <w:r w:rsidRPr="00EC71EE">
        <w:rPr>
          <w:noProof/>
        </w:rPr>
        <w:t>Key Issue #2: User privacy</w:t>
      </w:r>
      <w:r w:rsidRPr="00EC71EE">
        <w:rPr>
          <w:noProof/>
        </w:rPr>
        <w:tab/>
      </w:r>
      <w:r w:rsidRPr="00EC71EE">
        <w:rPr>
          <w:noProof/>
        </w:rPr>
        <w:fldChar w:fldCharType="begin"/>
      </w:r>
      <w:r w:rsidRPr="00EC71EE">
        <w:rPr>
          <w:noProof/>
        </w:rPr>
        <w:instrText xml:space="preserve"> PAGEREF _Toc164842655 \h </w:instrText>
      </w:r>
      <w:r w:rsidRPr="00EC71EE">
        <w:rPr>
          <w:noProof/>
        </w:rPr>
      </w:r>
      <w:r w:rsidRPr="00EC71EE">
        <w:rPr>
          <w:noProof/>
        </w:rPr>
        <w:fldChar w:fldCharType="separate"/>
      </w:r>
      <w:r w:rsidRPr="00EC71EE">
        <w:rPr>
          <w:noProof/>
        </w:rPr>
        <w:t>9</w:t>
      </w:r>
      <w:r w:rsidRPr="00EC71EE">
        <w:rPr>
          <w:noProof/>
        </w:rPr>
        <w:fldChar w:fldCharType="end"/>
      </w:r>
    </w:p>
    <w:p w14:paraId="3D1A38B3" w14:textId="0FA75670" w:rsidR="003E4228" w:rsidRPr="00EC71EE" w:rsidRDefault="003E4228">
      <w:pPr>
        <w:pStyle w:val="TOC3"/>
        <w:rPr>
          <w:rFonts w:ascii="Calibri" w:hAnsi="Calibri"/>
          <w:noProof/>
          <w:kern w:val="2"/>
          <w:sz w:val="22"/>
          <w:szCs w:val="22"/>
          <w:lang w:val="en-US"/>
        </w:rPr>
      </w:pPr>
      <w:r w:rsidRPr="00EC71EE">
        <w:rPr>
          <w:noProof/>
        </w:rPr>
        <w:t>5.2.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56 \h </w:instrText>
      </w:r>
      <w:r w:rsidRPr="00EC71EE">
        <w:rPr>
          <w:noProof/>
        </w:rPr>
      </w:r>
      <w:r w:rsidRPr="00EC71EE">
        <w:rPr>
          <w:noProof/>
        </w:rPr>
        <w:fldChar w:fldCharType="separate"/>
      </w:r>
      <w:r w:rsidRPr="00EC71EE">
        <w:rPr>
          <w:noProof/>
        </w:rPr>
        <w:t>9</w:t>
      </w:r>
      <w:r w:rsidRPr="00EC71EE">
        <w:rPr>
          <w:noProof/>
        </w:rPr>
        <w:fldChar w:fldCharType="end"/>
      </w:r>
    </w:p>
    <w:p w14:paraId="31FDF296" w14:textId="0071457B" w:rsidR="003E4228" w:rsidRPr="00EC71EE" w:rsidRDefault="003E4228">
      <w:pPr>
        <w:pStyle w:val="TOC3"/>
        <w:rPr>
          <w:rFonts w:ascii="Calibri" w:hAnsi="Calibri"/>
          <w:noProof/>
          <w:kern w:val="2"/>
          <w:sz w:val="22"/>
          <w:szCs w:val="22"/>
          <w:lang w:val="en-US"/>
        </w:rPr>
      </w:pPr>
      <w:r w:rsidRPr="00EC71EE">
        <w:rPr>
          <w:noProof/>
        </w:rPr>
        <w:t>5.2.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57 \h </w:instrText>
      </w:r>
      <w:r w:rsidRPr="00EC71EE">
        <w:rPr>
          <w:noProof/>
        </w:rPr>
      </w:r>
      <w:r w:rsidRPr="00EC71EE">
        <w:rPr>
          <w:noProof/>
        </w:rPr>
        <w:fldChar w:fldCharType="separate"/>
      </w:r>
      <w:r w:rsidRPr="00EC71EE">
        <w:rPr>
          <w:noProof/>
        </w:rPr>
        <w:t>9</w:t>
      </w:r>
      <w:r w:rsidRPr="00EC71EE">
        <w:rPr>
          <w:noProof/>
        </w:rPr>
        <w:fldChar w:fldCharType="end"/>
      </w:r>
    </w:p>
    <w:p w14:paraId="765029DF" w14:textId="2894A5A6" w:rsidR="003E4228" w:rsidRPr="00EC71EE" w:rsidRDefault="003E4228">
      <w:pPr>
        <w:pStyle w:val="TOC3"/>
        <w:rPr>
          <w:rFonts w:ascii="Calibri" w:hAnsi="Calibri"/>
          <w:noProof/>
          <w:kern w:val="2"/>
          <w:sz w:val="22"/>
          <w:szCs w:val="22"/>
          <w:lang w:val="en-US"/>
        </w:rPr>
      </w:pPr>
      <w:r w:rsidRPr="00EC71EE">
        <w:rPr>
          <w:noProof/>
        </w:rPr>
        <w:t>5.2.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58 \h </w:instrText>
      </w:r>
      <w:r w:rsidRPr="00EC71EE">
        <w:rPr>
          <w:noProof/>
        </w:rPr>
      </w:r>
      <w:r w:rsidRPr="00EC71EE">
        <w:rPr>
          <w:noProof/>
        </w:rPr>
        <w:fldChar w:fldCharType="separate"/>
      </w:r>
      <w:r w:rsidRPr="00EC71EE">
        <w:rPr>
          <w:noProof/>
        </w:rPr>
        <w:t>9</w:t>
      </w:r>
      <w:r w:rsidRPr="00EC71EE">
        <w:rPr>
          <w:noProof/>
        </w:rPr>
        <w:fldChar w:fldCharType="end"/>
      </w:r>
    </w:p>
    <w:p w14:paraId="7C6357DA" w14:textId="577E47D6" w:rsidR="003E4228" w:rsidRPr="00EC71EE" w:rsidRDefault="003E4228">
      <w:pPr>
        <w:pStyle w:val="TOC2"/>
        <w:rPr>
          <w:rFonts w:ascii="Calibri" w:hAnsi="Calibri"/>
          <w:noProof/>
          <w:kern w:val="2"/>
          <w:sz w:val="22"/>
          <w:szCs w:val="22"/>
          <w:lang w:val="en-US"/>
        </w:rPr>
      </w:pPr>
      <w:r w:rsidRPr="00EC71EE">
        <w:rPr>
          <w:noProof/>
        </w:rPr>
        <w:t>5.3</w:t>
      </w:r>
      <w:r w:rsidRPr="00EC71EE">
        <w:rPr>
          <w:rFonts w:ascii="Calibri" w:hAnsi="Calibri"/>
          <w:noProof/>
          <w:kern w:val="2"/>
          <w:sz w:val="22"/>
          <w:szCs w:val="22"/>
          <w:lang w:val="en-US"/>
        </w:rPr>
        <w:tab/>
      </w:r>
      <w:r w:rsidRPr="00EC71EE">
        <w:rPr>
          <w:noProof/>
        </w:rPr>
        <w:t xml:space="preserve">Key issue #3: </w:t>
      </w:r>
      <w:r w:rsidRPr="00EC71EE">
        <w:rPr>
          <w:rFonts w:eastAsia="SimSun"/>
          <w:noProof/>
        </w:rPr>
        <w:t>Authentication and Authorization of one or more non-3GPP devices behind one gateway UE or 5G-RG</w:t>
      </w:r>
      <w:r w:rsidRPr="00EC71EE">
        <w:rPr>
          <w:noProof/>
        </w:rPr>
        <w:tab/>
      </w:r>
      <w:r w:rsidRPr="00EC71EE">
        <w:rPr>
          <w:noProof/>
        </w:rPr>
        <w:fldChar w:fldCharType="begin"/>
      </w:r>
      <w:r w:rsidRPr="00EC71EE">
        <w:rPr>
          <w:noProof/>
        </w:rPr>
        <w:instrText xml:space="preserve"> PAGEREF _Toc164842659 \h </w:instrText>
      </w:r>
      <w:r w:rsidRPr="00EC71EE">
        <w:rPr>
          <w:noProof/>
        </w:rPr>
      </w:r>
      <w:r w:rsidRPr="00EC71EE">
        <w:rPr>
          <w:noProof/>
        </w:rPr>
        <w:fldChar w:fldCharType="separate"/>
      </w:r>
      <w:r w:rsidRPr="00EC71EE">
        <w:rPr>
          <w:noProof/>
        </w:rPr>
        <w:t>9</w:t>
      </w:r>
      <w:r w:rsidRPr="00EC71EE">
        <w:rPr>
          <w:noProof/>
        </w:rPr>
        <w:fldChar w:fldCharType="end"/>
      </w:r>
    </w:p>
    <w:p w14:paraId="0A2E528A" w14:textId="1B98FDB9" w:rsidR="003E4228" w:rsidRPr="00EC71EE" w:rsidRDefault="003E4228">
      <w:pPr>
        <w:pStyle w:val="TOC3"/>
        <w:rPr>
          <w:rFonts w:ascii="Calibri" w:hAnsi="Calibri"/>
          <w:noProof/>
          <w:kern w:val="2"/>
          <w:sz w:val="22"/>
          <w:szCs w:val="22"/>
          <w:lang w:val="en-US"/>
        </w:rPr>
      </w:pPr>
      <w:r w:rsidRPr="00EC71EE">
        <w:rPr>
          <w:noProof/>
        </w:rPr>
        <w:t>5.3.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0 \h </w:instrText>
      </w:r>
      <w:r w:rsidRPr="00EC71EE">
        <w:rPr>
          <w:noProof/>
        </w:rPr>
      </w:r>
      <w:r w:rsidRPr="00EC71EE">
        <w:rPr>
          <w:noProof/>
        </w:rPr>
        <w:fldChar w:fldCharType="separate"/>
      </w:r>
      <w:r w:rsidRPr="00EC71EE">
        <w:rPr>
          <w:noProof/>
        </w:rPr>
        <w:t>9</w:t>
      </w:r>
      <w:r w:rsidRPr="00EC71EE">
        <w:rPr>
          <w:noProof/>
        </w:rPr>
        <w:fldChar w:fldCharType="end"/>
      </w:r>
    </w:p>
    <w:p w14:paraId="2E2133DA" w14:textId="3E3FF974" w:rsidR="003E4228" w:rsidRPr="00EC71EE" w:rsidRDefault="003E4228">
      <w:pPr>
        <w:pStyle w:val="TOC3"/>
        <w:rPr>
          <w:rFonts w:ascii="Calibri" w:hAnsi="Calibri"/>
          <w:noProof/>
          <w:kern w:val="2"/>
          <w:sz w:val="22"/>
          <w:szCs w:val="22"/>
          <w:lang w:val="en-US"/>
        </w:rPr>
      </w:pPr>
      <w:r w:rsidRPr="00EC71EE">
        <w:rPr>
          <w:noProof/>
        </w:rPr>
        <w:t>5.3.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1 \h </w:instrText>
      </w:r>
      <w:r w:rsidRPr="00EC71EE">
        <w:rPr>
          <w:noProof/>
        </w:rPr>
      </w:r>
      <w:r w:rsidRPr="00EC71EE">
        <w:rPr>
          <w:noProof/>
        </w:rPr>
        <w:fldChar w:fldCharType="separate"/>
      </w:r>
      <w:r w:rsidRPr="00EC71EE">
        <w:rPr>
          <w:noProof/>
        </w:rPr>
        <w:t>10</w:t>
      </w:r>
      <w:r w:rsidRPr="00EC71EE">
        <w:rPr>
          <w:noProof/>
        </w:rPr>
        <w:fldChar w:fldCharType="end"/>
      </w:r>
    </w:p>
    <w:p w14:paraId="4ACF031E" w14:textId="6F97ABC0" w:rsidR="003E4228" w:rsidRPr="00EC71EE" w:rsidRDefault="003E4228">
      <w:pPr>
        <w:pStyle w:val="TOC3"/>
        <w:rPr>
          <w:rFonts w:ascii="Calibri" w:hAnsi="Calibri"/>
          <w:noProof/>
          <w:kern w:val="2"/>
          <w:sz w:val="22"/>
          <w:szCs w:val="22"/>
          <w:lang w:val="en-US"/>
        </w:rPr>
      </w:pPr>
      <w:r w:rsidRPr="00EC71EE">
        <w:rPr>
          <w:noProof/>
        </w:rPr>
        <w:t>5.3.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2 \h </w:instrText>
      </w:r>
      <w:r w:rsidRPr="00EC71EE">
        <w:rPr>
          <w:noProof/>
        </w:rPr>
      </w:r>
      <w:r w:rsidRPr="00EC71EE">
        <w:rPr>
          <w:noProof/>
        </w:rPr>
        <w:fldChar w:fldCharType="separate"/>
      </w:r>
      <w:r w:rsidRPr="00EC71EE">
        <w:rPr>
          <w:noProof/>
        </w:rPr>
        <w:t>10</w:t>
      </w:r>
      <w:r w:rsidRPr="00EC71EE">
        <w:rPr>
          <w:noProof/>
        </w:rPr>
        <w:fldChar w:fldCharType="end"/>
      </w:r>
    </w:p>
    <w:p w14:paraId="02B77656" w14:textId="72DA2D77" w:rsidR="003E4228" w:rsidRPr="00EC71EE" w:rsidRDefault="003E4228">
      <w:pPr>
        <w:pStyle w:val="TOC2"/>
        <w:rPr>
          <w:rFonts w:ascii="Calibri" w:hAnsi="Calibri"/>
          <w:noProof/>
          <w:kern w:val="2"/>
          <w:sz w:val="22"/>
          <w:szCs w:val="22"/>
          <w:lang w:val="en-US"/>
        </w:rPr>
      </w:pPr>
      <w:r w:rsidRPr="00EC71EE">
        <w:rPr>
          <w:noProof/>
        </w:rPr>
        <w:t>5.X</w:t>
      </w:r>
      <w:r w:rsidRPr="00EC71EE">
        <w:rPr>
          <w:rFonts w:ascii="Calibri" w:hAnsi="Calibri"/>
          <w:noProof/>
          <w:kern w:val="2"/>
          <w:sz w:val="22"/>
          <w:szCs w:val="22"/>
          <w:lang w:val="en-US"/>
        </w:rPr>
        <w:tab/>
      </w:r>
      <w:r w:rsidRPr="00EC71EE">
        <w:rPr>
          <w:noProof/>
        </w:rPr>
        <w:t>Key Issue #X: &lt;Key Issue Name&gt;</w:t>
      </w:r>
      <w:r w:rsidRPr="00EC71EE">
        <w:rPr>
          <w:noProof/>
        </w:rPr>
        <w:tab/>
      </w:r>
      <w:r w:rsidRPr="00EC71EE">
        <w:rPr>
          <w:noProof/>
        </w:rPr>
        <w:fldChar w:fldCharType="begin"/>
      </w:r>
      <w:r w:rsidRPr="00EC71EE">
        <w:rPr>
          <w:noProof/>
        </w:rPr>
        <w:instrText xml:space="preserve"> PAGEREF _Toc164842663 \h </w:instrText>
      </w:r>
      <w:r w:rsidRPr="00EC71EE">
        <w:rPr>
          <w:noProof/>
        </w:rPr>
      </w:r>
      <w:r w:rsidRPr="00EC71EE">
        <w:rPr>
          <w:noProof/>
        </w:rPr>
        <w:fldChar w:fldCharType="separate"/>
      </w:r>
      <w:r w:rsidRPr="00EC71EE">
        <w:rPr>
          <w:noProof/>
        </w:rPr>
        <w:t>10</w:t>
      </w:r>
      <w:r w:rsidRPr="00EC71EE">
        <w:rPr>
          <w:noProof/>
        </w:rPr>
        <w:fldChar w:fldCharType="end"/>
      </w:r>
    </w:p>
    <w:p w14:paraId="53436BF3" w14:textId="339A54ED" w:rsidR="003E4228" w:rsidRPr="00EC71EE" w:rsidRDefault="003E4228">
      <w:pPr>
        <w:pStyle w:val="TOC3"/>
        <w:rPr>
          <w:rFonts w:ascii="Calibri" w:hAnsi="Calibri"/>
          <w:noProof/>
          <w:kern w:val="2"/>
          <w:sz w:val="22"/>
          <w:szCs w:val="22"/>
          <w:lang w:val="en-US"/>
        </w:rPr>
      </w:pPr>
      <w:r w:rsidRPr="00EC71EE">
        <w:rPr>
          <w:noProof/>
        </w:rPr>
        <w:t>5.X.1</w:t>
      </w:r>
      <w:r w:rsidRPr="00EC71EE">
        <w:rPr>
          <w:rFonts w:ascii="Calibri" w:hAnsi="Calibri"/>
          <w:noProof/>
          <w:kern w:val="2"/>
          <w:sz w:val="22"/>
          <w:szCs w:val="22"/>
          <w:lang w:val="en-US"/>
        </w:rPr>
        <w:tab/>
      </w:r>
      <w:r w:rsidRPr="00EC71EE">
        <w:rPr>
          <w:noProof/>
        </w:rPr>
        <w:t>Key issue details</w:t>
      </w:r>
      <w:r w:rsidRPr="00EC71EE">
        <w:rPr>
          <w:noProof/>
        </w:rPr>
        <w:tab/>
      </w:r>
      <w:r w:rsidRPr="00EC71EE">
        <w:rPr>
          <w:noProof/>
        </w:rPr>
        <w:fldChar w:fldCharType="begin"/>
      </w:r>
      <w:r w:rsidRPr="00EC71EE">
        <w:rPr>
          <w:noProof/>
        </w:rPr>
        <w:instrText xml:space="preserve"> PAGEREF _Toc164842664 \h </w:instrText>
      </w:r>
      <w:r w:rsidRPr="00EC71EE">
        <w:rPr>
          <w:noProof/>
        </w:rPr>
      </w:r>
      <w:r w:rsidRPr="00EC71EE">
        <w:rPr>
          <w:noProof/>
        </w:rPr>
        <w:fldChar w:fldCharType="separate"/>
      </w:r>
      <w:r w:rsidRPr="00EC71EE">
        <w:rPr>
          <w:noProof/>
        </w:rPr>
        <w:t>10</w:t>
      </w:r>
      <w:r w:rsidRPr="00EC71EE">
        <w:rPr>
          <w:noProof/>
        </w:rPr>
        <w:fldChar w:fldCharType="end"/>
      </w:r>
    </w:p>
    <w:p w14:paraId="5C9137A6" w14:textId="25A58D6E" w:rsidR="003E4228" w:rsidRPr="00EC71EE" w:rsidRDefault="003E4228">
      <w:pPr>
        <w:pStyle w:val="TOC3"/>
        <w:rPr>
          <w:rFonts w:ascii="Calibri" w:hAnsi="Calibri"/>
          <w:noProof/>
          <w:kern w:val="2"/>
          <w:sz w:val="22"/>
          <w:szCs w:val="22"/>
          <w:lang w:val="en-US"/>
        </w:rPr>
      </w:pPr>
      <w:r w:rsidRPr="00EC71EE">
        <w:rPr>
          <w:noProof/>
        </w:rPr>
        <w:t>5.X.2</w:t>
      </w:r>
      <w:r w:rsidRPr="00EC71EE">
        <w:rPr>
          <w:rFonts w:ascii="Calibri" w:hAnsi="Calibri"/>
          <w:noProof/>
          <w:kern w:val="2"/>
          <w:sz w:val="22"/>
          <w:szCs w:val="22"/>
          <w:lang w:val="en-US"/>
        </w:rPr>
        <w:tab/>
      </w:r>
      <w:r w:rsidRPr="00EC71EE">
        <w:rPr>
          <w:noProof/>
        </w:rPr>
        <w:t>Security threats</w:t>
      </w:r>
      <w:r w:rsidRPr="00EC71EE">
        <w:rPr>
          <w:noProof/>
        </w:rPr>
        <w:tab/>
      </w:r>
      <w:r w:rsidRPr="00EC71EE">
        <w:rPr>
          <w:noProof/>
        </w:rPr>
        <w:fldChar w:fldCharType="begin"/>
      </w:r>
      <w:r w:rsidRPr="00EC71EE">
        <w:rPr>
          <w:noProof/>
        </w:rPr>
        <w:instrText xml:space="preserve"> PAGEREF _Toc164842665 \h </w:instrText>
      </w:r>
      <w:r w:rsidRPr="00EC71EE">
        <w:rPr>
          <w:noProof/>
        </w:rPr>
      </w:r>
      <w:r w:rsidRPr="00EC71EE">
        <w:rPr>
          <w:noProof/>
        </w:rPr>
        <w:fldChar w:fldCharType="separate"/>
      </w:r>
      <w:r w:rsidRPr="00EC71EE">
        <w:rPr>
          <w:noProof/>
        </w:rPr>
        <w:t>10</w:t>
      </w:r>
      <w:r w:rsidRPr="00EC71EE">
        <w:rPr>
          <w:noProof/>
        </w:rPr>
        <w:fldChar w:fldCharType="end"/>
      </w:r>
    </w:p>
    <w:p w14:paraId="4A10BB23" w14:textId="46808F65" w:rsidR="003E4228" w:rsidRPr="00EC71EE" w:rsidRDefault="003E4228">
      <w:pPr>
        <w:pStyle w:val="TOC3"/>
        <w:rPr>
          <w:rFonts w:ascii="Calibri" w:hAnsi="Calibri"/>
          <w:noProof/>
          <w:kern w:val="2"/>
          <w:sz w:val="22"/>
          <w:szCs w:val="22"/>
          <w:lang w:val="en-US"/>
        </w:rPr>
      </w:pPr>
      <w:r w:rsidRPr="00EC71EE">
        <w:rPr>
          <w:noProof/>
        </w:rPr>
        <w:t>5.X.3</w:t>
      </w:r>
      <w:r w:rsidRPr="00EC71EE">
        <w:rPr>
          <w:rFonts w:ascii="Calibri" w:hAnsi="Calibri"/>
          <w:noProof/>
          <w:kern w:val="2"/>
          <w:sz w:val="22"/>
          <w:szCs w:val="22"/>
          <w:lang w:val="en-US"/>
        </w:rPr>
        <w:tab/>
      </w:r>
      <w:r w:rsidRPr="00EC71EE">
        <w:rPr>
          <w:noProof/>
        </w:rPr>
        <w:t>Potential security requirements</w:t>
      </w:r>
      <w:r w:rsidRPr="00EC71EE">
        <w:rPr>
          <w:noProof/>
        </w:rPr>
        <w:tab/>
      </w:r>
      <w:r w:rsidRPr="00EC71EE">
        <w:rPr>
          <w:noProof/>
        </w:rPr>
        <w:fldChar w:fldCharType="begin"/>
      </w:r>
      <w:r w:rsidRPr="00EC71EE">
        <w:rPr>
          <w:noProof/>
        </w:rPr>
        <w:instrText xml:space="preserve"> PAGEREF _Toc164842666 \h </w:instrText>
      </w:r>
      <w:r w:rsidRPr="00EC71EE">
        <w:rPr>
          <w:noProof/>
        </w:rPr>
      </w:r>
      <w:r w:rsidRPr="00EC71EE">
        <w:rPr>
          <w:noProof/>
        </w:rPr>
        <w:fldChar w:fldCharType="separate"/>
      </w:r>
      <w:r w:rsidRPr="00EC71EE">
        <w:rPr>
          <w:noProof/>
        </w:rPr>
        <w:t>10</w:t>
      </w:r>
      <w:r w:rsidRPr="00EC71EE">
        <w:rPr>
          <w:noProof/>
        </w:rPr>
        <w:fldChar w:fldCharType="end"/>
      </w:r>
    </w:p>
    <w:p w14:paraId="7EE813C3" w14:textId="6564BE80" w:rsidR="003E4228" w:rsidRPr="00EC71EE" w:rsidRDefault="003E4228">
      <w:pPr>
        <w:pStyle w:val="TOC1"/>
        <w:rPr>
          <w:rFonts w:ascii="Calibri" w:hAnsi="Calibri"/>
          <w:noProof/>
          <w:kern w:val="2"/>
          <w:szCs w:val="22"/>
          <w:lang w:val="en-US"/>
        </w:rPr>
      </w:pPr>
      <w:r w:rsidRPr="00EC71EE">
        <w:rPr>
          <w:noProof/>
        </w:rPr>
        <w:t>6</w:t>
      </w:r>
      <w:r w:rsidRPr="00EC71EE">
        <w:rPr>
          <w:rFonts w:ascii="Calibri" w:hAnsi="Calibri"/>
          <w:noProof/>
          <w:kern w:val="2"/>
          <w:szCs w:val="22"/>
          <w:lang w:val="en-US"/>
        </w:rPr>
        <w:tab/>
      </w:r>
      <w:r w:rsidRPr="00EC71EE">
        <w:rPr>
          <w:noProof/>
          <w:lang w:eastAsia="zh-CN"/>
        </w:rPr>
        <w:t>S</w:t>
      </w:r>
      <w:r w:rsidRPr="00EC71EE">
        <w:rPr>
          <w:noProof/>
        </w:rPr>
        <w:t>olutions</w:t>
      </w:r>
      <w:r w:rsidRPr="00EC71EE">
        <w:rPr>
          <w:noProof/>
        </w:rPr>
        <w:tab/>
      </w:r>
      <w:r w:rsidRPr="00EC71EE">
        <w:rPr>
          <w:noProof/>
        </w:rPr>
        <w:fldChar w:fldCharType="begin"/>
      </w:r>
      <w:r w:rsidRPr="00EC71EE">
        <w:rPr>
          <w:noProof/>
        </w:rPr>
        <w:instrText xml:space="preserve"> PAGEREF _Toc164842667 \h </w:instrText>
      </w:r>
      <w:r w:rsidRPr="00EC71EE">
        <w:rPr>
          <w:noProof/>
        </w:rPr>
      </w:r>
      <w:r w:rsidRPr="00EC71EE">
        <w:rPr>
          <w:noProof/>
        </w:rPr>
        <w:fldChar w:fldCharType="separate"/>
      </w:r>
      <w:r w:rsidRPr="00EC71EE">
        <w:rPr>
          <w:noProof/>
        </w:rPr>
        <w:t>10</w:t>
      </w:r>
      <w:r w:rsidRPr="00EC71EE">
        <w:rPr>
          <w:noProof/>
        </w:rPr>
        <w:fldChar w:fldCharType="end"/>
      </w:r>
    </w:p>
    <w:p w14:paraId="284B2F2E" w14:textId="1114845C" w:rsidR="003E4228" w:rsidRPr="00EC71EE" w:rsidRDefault="003E4228">
      <w:pPr>
        <w:pStyle w:val="TOC2"/>
        <w:rPr>
          <w:rFonts w:ascii="Calibri" w:hAnsi="Calibri"/>
          <w:noProof/>
          <w:kern w:val="2"/>
          <w:sz w:val="22"/>
          <w:szCs w:val="22"/>
          <w:lang w:val="en-US"/>
        </w:rPr>
      </w:pPr>
      <w:r w:rsidRPr="00EC71EE">
        <w:rPr>
          <w:noProof/>
        </w:rPr>
        <w:t>6.</w:t>
      </w:r>
      <w:r w:rsidRPr="00EC71EE">
        <w:rPr>
          <w:noProof/>
          <w:lang w:eastAsia="zh-CN"/>
        </w:rPr>
        <w:t>0</w:t>
      </w:r>
      <w:r w:rsidRPr="00EC71EE">
        <w:rPr>
          <w:rFonts w:ascii="Calibri" w:hAnsi="Calibri"/>
          <w:noProof/>
          <w:kern w:val="2"/>
          <w:sz w:val="22"/>
          <w:szCs w:val="22"/>
          <w:lang w:val="en-US"/>
        </w:rPr>
        <w:tab/>
      </w:r>
      <w:r w:rsidRPr="00EC71EE">
        <w:rPr>
          <w:noProof/>
        </w:rPr>
        <w:t>Mapping of Solutions to Key Issues</w:t>
      </w:r>
      <w:r w:rsidRPr="00EC71EE">
        <w:rPr>
          <w:noProof/>
        </w:rPr>
        <w:tab/>
      </w:r>
      <w:r w:rsidRPr="00EC71EE">
        <w:rPr>
          <w:noProof/>
        </w:rPr>
        <w:fldChar w:fldCharType="begin"/>
      </w:r>
      <w:r w:rsidRPr="00EC71EE">
        <w:rPr>
          <w:noProof/>
        </w:rPr>
        <w:instrText xml:space="preserve"> PAGEREF _Toc164842668 \h </w:instrText>
      </w:r>
      <w:r w:rsidRPr="00EC71EE">
        <w:rPr>
          <w:noProof/>
        </w:rPr>
      </w:r>
      <w:r w:rsidRPr="00EC71EE">
        <w:rPr>
          <w:noProof/>
        </w:rPr>
        <w:fldChar w:fldCharType="separate"/>
      </w:r>
      <w:r w:rsidRPr="00EC71EE">
        <w:rPr>
          <w:noProof/>
        </w:rPr>
        <w:t>10</w:t>
      </w:r>
      <w:r w:rsidRPr="00EC71EE">
        <w:rPr>
          <w:noProof/>
        </w:rPr>
        <w:fldChar w:fldCharType="end"/>
      </w:r>
    </w:p>
    <w:p w14:paraId="675DBD9E" w14:textId="1F774546" w:rsidR="003E4228" w:rsidRPr="00EC71EE" w:rsidRDefault="003E4228">
      <w:pPr>
        <w:pStyle w:val="TOC2"/>
        <w:rPr>
          <w:rFonts w:ascii="Calibri" w:hAnsi="Calibri"/>
          <w:noProof/>
          <w:kern w:val="2"/>
          <w:sz w:val="22"/>
          <w:szCs w:val="22"/>
          <w:lang w:val="en-US"/>
        </w:rPr>
      </w:pPr>
      <w:r w:rsidRPr="00EC71EE">
        <w:rPr>
          <w:noProof/>
        </w:rPr>
        <w:t>6.Y</w:t>
      </w:r>
      <w:r w:rsidRPr="00EC71EE">
        <w:rPr>
          <w:rFonts w:ascii="Calibri" w:hAnsi="Calibri"/>
          <w:noProof/>
          <w:kern w:val="2"/>
          <w:sz w:val="22"/>
          <w:szCs w:val="22"/>
          <w:lang w:val="en-US"/>
        </w:rPr>
        <w:tab/>
      </w:r>
      <w:r w:rsidRPr="00EC71EE">
        <w:rPr>
          <w:noProof/>
        </w:rPr>
        <w:t>Solution #Y: &lt;Solution Name&gt;</w:t>
      </w:r>
      <w:r w:rsidRPr="00EC71EE">
        <w:rPr>
          <w:noProof/>
        </w:rPr>
        <w:tab/>
      </w:r>
      <w:r w:rsidRPr="00EC71EE">
        <w:rPr>
          <w:noProof/>
        </w:rPr>
        <w:fldChar w:fldCharType="begin"/>
      </w:r>
      <w:r w:rsidRPr="00EC71EE">
        <w:rPr>
          <w:noProof/>
        </w:rPr>
        <w:instrText xml:space="preserve"> PAGEREF _Toc164842669 \h </w:instrText>
      </w:r>
      <w:r w:rsidRPr="00EC71EE">
        <w:rPr>
          <w:noProof/>
        </w:rPr>
      </w:r>
      <w:r w:rsidRPr="00EC71EE">
        <w:rPr>
          <w:noProof/>
        </w:rPr>
        <w:fldChar w:fldCharType="separate"/>
      </w:r>
      <w:r w:rsidRPr="00EC71EE">
        <w:rPr>
          <w:noProof/>
        </w:rPr>
        <w:t>10</w:t>
      </w:r>
      <w:r w:rsidRPr="00EC71EE">
        <w:rPr>
          <w:noProof/>
        </w:rPr>
        <w:fldChar w:fldCharType="end"/>
      </w:r>
    </w:p>
    <w:p w14:paraId="1240424C" w14:textId="337305F4" w:rsidR="003E4228" w:rsidRPr="00EC71EE" w:rsidRDefault="003E4228">
      <w:pPr>
        <w:pStyle w:val="TOC3"/>
        <w:rPr>
          <w:rFonts w:ascii="Calibri" w:hAnsi="Calibri"/>
          <w:noProof/>
          <w:kern w:val="2"/>
          <w:sz w:val="22"/>
          <w:szCs w:val="22"/>
          <w:lang w:val="en-US"/>
        </w:rPr>
      </w:pPr>
      <w:r w:rsidRPr="00EC71EE">
        <w:rPr>
          <w:noProof/>
        </w:rPr>
        <w:t>6.Y.1</w:t>
      </w:r>
      <w:r w:rsidRPr="00EC71EE">
        <w:rPr>
          <w:rFonts w:ascii="Calibri" w:hAnsi="Calibri"/>
          <w:noProof/>
          <w:kern w:val="2"/>
          <w:sz w:val="22"/>
          <w:szCs w:val="22"/>
          <w:lang w:val="en-US"/>
        </w:rPr>
        <w:tab/>
      </w:r>
      <w:r w:rsidRPr="00EC71EE">
        <w:rPr>
          <w:noProof/>
        </w:rPr>
        <w:t>Introduction</w:t>
      </w:r>
      <w:r w:rsidRPr="00EC71EE">
        <w:rPr>
          <w:noProof/>
        </w:rPr>
        <w:tab/>
      </w:r>
      <w:r w:rsidRPr="00EC71EE">
        <w:rPr>
          <w:noProof/>
        </w:rPr>
        <w:fldChar w:fldCharType="begin"/>
      </w:r>
      <w:r w:rsidRPr="00EC71EE">
        <w:rPr>
          <w:noProof/>
        </w:rPr>
        <w:instrText xml:space="preserve"> PAGEREF _Toc164842670 \h </w:instrText>
      </w:r>
      <w:r w:rsidRPr="00EC71EE">
        <w:rPr>
          <w:noProof/>
        </w:rPr>
      </w:r>
      <w:r w:rsidRPr="00EC71EE">
        <w:rPr>
          <w:noProof/>
        </w:rPr>
        <w:fldChar w:fldCharType="separate"/>
      </w:r>
      <w:r w:rsidRPr="00EC71EE">
        <w:rPr>
          <w:noProof/>
        </w:rPr>
        <w:t>10</w:t>
      </w:r>
      <w:r w:rsidRPr="00EC71EE">
        <w:rPr>
          <w:noProof/>
        </w:rPr>
        <w:fldChar w:fldCharType="end"/>
      </w:r>
    </w:p>
    <w:p w14:paraId="463C26AA" w14:textId="7A180BEF" w:rsidR="003E4228" w:rsidRPr="00EC71EE" w:rsidRDefault="003E4228">
      <w:pPr>
        <w:pStyle w:val="TOC3"/>
        <w:rPr>
          <w:rFonts w:ascii="Calibri" w:hAnsi="Calibri"/>
          <w:noProof/>
          <w:kern w:val="2"/>
          <w:sz w:val="22"/>
          <w:szCs w:val="22"/>
          <w:lang w:val="en-US"/>
        </w:rPr>
      </w:pPr>
      <w:r w:rsidRPr="00EC71EE">
        <w:rPr>
          <w:noProof/>
        </w:rPr>
        <w:t>6.Y.2</w:t>
      </w:r>
      <w:r w:rsidRPr="00EC71EE">
        <w:rPr>
          <w:rFonts w:ascii="Calibri" w:hAnsi="Calibri"/>
          <w:noProof/>
          <w:kern w:val="2"/>
          <w:sz w:val="22"/>
          <w:szCs w:val="22"/>
          <w:lang w:val="en-US"/>
        </w:rPr>
        <w:tab/>
      </w:r>
      <w:r w:rsidRPr="00EC71EE">
        <w:rPr>
          <w:noProof/>
        </w:rPr>
        <w:t>Solution details</w:t>
      </w:r>
      <w:r w:rsidRPr="00EC71EE">
        <w:rPr>
          <w:noProof/>
        </w:rPr>
        <w:tab/>
      </w:r>
      <w:r w:rsidRPr="00EC71EE">
        <w:rPr>
          <w:noProof/>
        </w:rPr>
        <w:fldChar w:fldCharType="begin"/>
      </w:r>
      <w:r w:rsidRPr="00EC71EE">
        <w:rPr>
          <w:noProof/>
        </w:rPr>
        <w:instrText xml:space="preserve"> PAGEREF _Toc164842671 \h </w:instrText>
      </w:r>
      <w:r w:rsidRPr="00EC71EE">
        <w:rPr>
          <w:noProof/>
        </w:rPr>
      </w:r>
      <w:r w:rsidRPr="00EC71EE">
        <w:rPr>
          <w:noProof/>
        </w:rPr>
        <w:fldChar w:fldCharType="separate"/>
      </w:r>
      <w:r w:rsidRPr="00EC71EE">
        <w:rPr>
          <w:noProof/>
        </w:rPr>
        <w:t>10</w:t>
      </w:r>
      <w:r w:rsidRPr="00EC71EE">
        <w:rPr>
          <w:noProof/>
        </w:rPr>
        <w:fldChar w:fldCharType="end"/>
      </w:r>
    </w:p>
    <w:p w14:paraId="0CA4256C" w14:textId="1CF6F69C" w:rsidR="003E4228" w:rsidRPr="00EC71EE" w:rsidRDefault="003E4228">
      <w:pPr>
        <w:pStyle w:val="TOC3"/>
        <w:rPr>
          <w:rFonts w:ascii="Calibri" w:hAnsi="Calibri"/>
          <w:noProof/>
          <w:kern w:val="2"/>
          <w:sz w:val="22"/>
          <w:szCs w:val="22"/>
          <w:lang w:val="en-US"/>
        </w:rPr>
      </w:pPr>
      <w:r w:rsidRPr="00EC71EE">
        <w:rPr>
          <w:noProof/>
        </w:rPr>
        <w:t>6.Y.3</w:t>
      </w:r>
      <w:r w:rsidRPr="00EC71EE">
        <w:rPr>
          <w:rFonts w:ascii="Calibri" w:hAnsi="Calibri"/>
          <w:noProof/>
          <w:kern w:val="2"/>
          <w:sz w:val="22"/>
          <w:szCs w:val="22"/>
          <w:lang w:val="en-US"/>
        </w:rPr>
        <w:tab/>
      </w:r>
      <w:r w:rsidRPr="00EC71EE">
        <w:rPr>
          <w:noProof/>
        </w:rPr>
        <w:t>Evaluation</w:t>
      </w:r>
      <w:r w:rsidRPr="00EC71EE">
        <w:rPr>
          <w:noProof/>
        </w:rPr>
        <w:tab/>
      </w:r>
      <w:r w:rsidRPr="00EC71EE">
        <w:rPr>
          <w:noProof/>
        </w:rPr>
        <w:fldChar w:fldCharType="begin"/>
      </w:r>
      <w:r w:rsidRPr="00EC71EE">
        <w:rPr>
          <w:noProof/>
        </w:rPr>
        <w:instrText xml:space="preserve"> PAGEREF _Toc164842672 \h </w:instrText>
      </w:r>
      <w:r w:rsidRPr="00EC71EE">
        <w:rPr>
          <w:noProof/>
        </w:rPr>
      </w:r>
      <w:r w:rsidRPr="00EC71EE">
        <w:rPr>
          <w:noProof/>
        </w:rPr>
        <w:fldChar w:fldCharType="separate"/>
      </w:r>
      <w:r w:rsidRPr="00EC71EE">
        <w:rPr>
          <w:noProof/>
        </w:rPr>
        <w:t>10</w:t>
      </w:r>
      <w:r w:rsidRPr="00EC71EE">
        <w:rPr>
          <w:noProof/>
        </w:rPr>
        <w:fldChar w:fldCharType="end"/>
      </w:r>
    </w:p>
    <w:p w14:paraId="103C55A9" w14:textId="530DE48F" w:rsidR="003E4228" w:rsidRPr="00EC71EE" w:rsidRDefault="003E4228">
      <w:pPr>
        <w:pStyle w:val="TOC1"/>
        <w:rPr>
          <w:rFonts w:ascii="Calibri" w:hAnsi="Calibri"/>
          <w:noProof/>
          <w:kern w:val="2"/>
          <w:szCs w:val="22"/>
          <w:lang w:val="en-US"/>
        </w:rPr>
      </w:pPr>
      <w:r w:rsidRPr="00EC71EE">
        <w:rPr>
          <w:noProof/>
        </w:rPr>
        <w:t>7</w:t>
      </w:r>
      <w:r w:rsidRPr="00EC71EE">
        <w:rPr>
          <w:rFonts w:ascii="Calibri" w:hAnsi="Calibri"/>
          <w:noProof/>
          <w:kern w:val="2"/>
          <w:szCs w:val="22"/>
          <w:lang w:val="en-US"/>
        </w:rPr>
        <w:tab/>
      </w:r>
      <w:r w:rsidRPr="00EC71EE">
        <w:rPr>
          <w:noProof/>
        </w:rPr>
        <w:t>Conclusions</w:t>
      </w:r>
      <w:r w:rsidRPr="00EC71EE">
        <w:rPr>
          <w:noProof/>
        </w:rPr>
        <w:tab/>
      </w:r>
      <w:r w:rsidRPr="00EC71EE">
        <w:rPr>
          <w:noProof/>
        </w:rPr>
        <w:fldChar w:fldCharType="begin"/>
      </w:r>
      <w:r w:rsidRPr="00EC71EE">
        <w:rPr>
          <w:noProof/>
        </w:rPr>
        <w:instrText xml:space="preserve"> PAGEREF _Toc164842673 \h </w:instrText>
      </w:r>
      <w:r w:rsidRPr="00EC71EE">
        <w:rPr>
          <w:noProof/>
        </w:rPr>
      </w:r>
      <w:r w:rsidRPr="00EC71EE">
        <w:rPr>
          <w:noProof/>
        </w:rPr>
        <w:fldChar w:fldCharType="separate"/>
      </w:r>
      <w:r w:rsidRPr="00EC71EE">
        <w:rPr>
          <w:noProof/>
        </w:rPr>
        <w:t>10</w:t>
      </w:r>
      <w:r w:rsidRPr="00EC71EE">
        <w:rPr>
          <w:noProof/>
        </w:rPr>
        <w:fldChar w:fldCharType="end"/>
      </w:r>
    </w:p>
    <w:p w14:paraId="75AEFB6C" w14:textId="7EF6568A" w:rsidR="003E4228" w:rsidRPr="00EC71EE" w:rsidRDefault="003E4228">
      <w:pPr>
        <w:pStyle w:val="TOC8"/>
        <w:rPr>
          <w:rFonts w:ascii="Calibri" w:hAnsi="Calibri"/>
          <w:b w:val="0"/>
          <w:noProof/>
          <w:kern w:val="2"/>
          <w:szCs w:val="22"/>
          <w:lang w:val="en-US"/>
        </w:rPr>
      </w:pPr>
      <w:r w:rsidRPr="00EC71EE">
        <w:rPr>
          <w:noProof/>
        </w:rPr>
        <w:t>Annex &lt;</w:t>
      </w:r>
      <w:r w:rsidRPr="00EC71EE">
        <w:rPr>
          <w:noProof/>
          <w:lang w:eastAsia="zh-CN"/>
        </w:rPr>
        <w:t>A</w:t>
      </w:r>
      <w:r w:rsidRPr="00EC71EE">
        <w:rPr>
          <w:noProof/>
        </w:rPr>
        <w:t>&gt;: &lt;Informative annex title for a Technical Report&gt;</w:t>
      </w:r>
      <w:r w:rsidRPr="00EC71EE">
        <w:rPr>
          <w:noProof/>
        </w:rPr>
        <w:tab/>
      </w:r>
      <w:r w:rsidRPr="00EC71EE">
        <w:rPr>
          <w:noProof/>
        </w:rPr>
        <w:fldChar w:fldCharType="begin"/>
      </w:r>
      <w:r w:rsidRPr="00EC71EE">
        <w:rPr>
          <w:noProof/>
        </w:rPr>
        <w:instrText xml:space="preserve"> PAGEREF _Toc164842674 \h </w:instrText>
      </w:r>
      <w:r w:rsidRPr="00EC71EE">
        <w:rPr>
          <w:noProof/>
        </w:rPr>
      </w:r>
      <w:r w:rsidRPr="00EC71EE">
        <w:rPr>
          <w:noProof/>
        </w:rPr>
        <w:fldChar w:fldCharType="separate"/>
      </w:r>
      <w:r w:rsidRPr="00EC71EE">
        <w:rPr>
          <w:noProof/>
        </w:rPr>
        <w:t>11</w:t>
      </w:r>
      <w:r w:rsidRPr="00EC71EE">
        <w:rPr>
          <w:noProof/>
        </w:rPr>
        <w:fldChar w:fldCharType="end"/>
      </w:r>
    </w:p>
    <w:p w14:paraId="54F065EE" w14:textId="793AE3AA" w:rsidR="003E4228" w:rsidRPr="00EC71EE" w:rsidRDefault="003E4228">
      <w:pPr>
        <w:pStyle w:val="TOC8"/>
        <w:rPr>
          <w:rFonts w:ascii="Calibri" w:hAnsi="Calibri"/>
          <w:b w:val="0"/>
          <w:noProof/>
          <w:kern w:val="2"/>
          <w:szCs w:val="22"/>
          <w:lang w:val="en-US"/>
        </w:rPr>
      </w:pPr>
      <w:r w:rsidRPr="00EC71EE">
        <w:rPr>
          <w:noProof/>
        </w:rPr>
        <w:t>Annex &lt;X&gt;: Change history</w:t>
      </w:r>
      <w:r w:rsidRPr="00EC71EE">
        <w:rPr>
          <w:noProof/>
        </w:rPr>
        <w:tab/>
      </w:r>
      <w:r w:rsidRPr="00EC71EE">
        <w:rPr>
          <w:noProof/>
        </w:rPr>
        <w:fldChar w:fldCharType="begin"/>
      </w:r>
      <w:r w:rsidRPr="00EC71EE">
        <w:rPr>
          <w:noProof/>
        </w:rPr>
        <w:instrText xml:space="preserve"> PAGEREF _Toc164842675 \h </w:instrText>
      </w:r>
      <w:r w:rsidRPr="00EC71EE">
        <w:rPr>
          <w:noProof/>
        </w:rPr>
      </w:r>
      <w:r w:rsidRPr="00EC71EE">
        <w:rPr>
          <w:noProof/>
        </w:rPr>
        <w:fldChar w:fldCharType="separate"/>
      </w:r>
      <w:r w:rsidRPr="00EC71EE">
        <w:rPr>
          <w:noProof/>
        </w:rPr>
        <w:t>12</w:t>
      </w:r>
      <w:r w:rsidRPr="00EC71EE">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64842642"/>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64842643"/>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64842644"/>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gt;[ ([up to and including]{yyyy[-mm]|V&lt;a[.b[.c]]&gt;}[onwards])]: "&lt;Title&gt;".</w:t>
      </w:r>
    </w:p>
    <w:p w14:paraId="24ACB616" w14:textId="5C3C10BA" w:rsidR="00080512" w:rsidRPr="00EC71EE" w:rsidRDefault="00080512">
      <w:pPr>
        <w:pStyle w:val="Heading1"/>
      </w:pPr>
      <w:bookmarkStart w:id="29" w:name="definitions"/>
      <w:bookmarkStart w:id="30" w:name="_Toc164842645"/>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64842646"/>
      <w:r w:rsidRPr="00EC71EE">
        <w:rPr>
          <w:rFonts w:eastAsia="SimSun"/>
        </w:rPr>
        <w:t>3.1</w:t>
      </w:r>
      <w:r w:rsidRPr="00EC71EE">
        <w:rPr>
          <w:rFonts w:eastAsia="SimSun"/>
        </w:rPr>
        <w:tab/>
        <w:t>Terms</w:t>
      </w:r>
      <w:bookmarkEnd w:id="31"/>
      <w:bookmarkEnd w:id="32"/>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lastRenderedPageBreak/>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3" w:name="_Toc158643691"/>
      <w:bookmarkStart w:id="34" w:name="_Toc164842647"/>
      <w:r w:rsidRPr="00EC71EE">
        <w:rPr>
          <w:rFonts w:eastAsia="SimSun"/>
        </w:rPr>
        <w:t>3.2</w:t>
      </w:r>
      <w:r w:rsidRPr="00EC71EE">
        <w:rPr>
          <w:rFonts w:eastAsia="SimSun"/>
        </w:rPr>
        <w:tab/>
        <w:t>Symbols</w:t>
      </w:r>
      <w:bookmarkEnd w:id="33"/>
      <w:bookmarkEnd w:id="34"/>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5" w:name="_Toc158643692"/>
      <w:bookmarkStart w:id="36" w:name="_Toc164842648"/>
      <w:r w:rsidRPr="00EC71EE">
        <w:rPr>
          <w:rFonts w:eastAsia="SimSun"/>
        </w:rPr>
        <w:t>3.3</w:t>
      </w:r>
      <w:r w:rsidRPr="00EC71EE">
        <w:rPr>
          <w:rFonts w:eastAsia="SimSun"/>
        </w:rPr>
        <w:tab/>
        <w:t>Abbreviations</w:t>
      </w:r>
      <w:bookmarkEnd w:id="35"/>
      <w:bookmarkEnd w:id="36"/>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37" w:name="clause4"/>
      <w:bookmarkStart w:id="38" w:name="_Toc102752610"/>
      <w:bookmarkStart w:id="39" w:name="_Toc164842649"/>
      <w:bookmarkEnd w:id="37"/>
      <w:r w:rsidRPr="00EC71EE">
        <w:t>4</w:t>
      </w:r>
      <w:r w:rsidRPr="00EC71EE">
        <w:tab/>
      </w:r>
      <w:bookmarkEnd w:id="38"/>
      <w:r w:rsidR="00A40097" w:rsidRPr="00EC71EE">
        <w:t>Architecture and security assumptions</w:t>
      </w:r>
      <w:bookmarkEnd w:id="39"/>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40" w:name="_Toc528155238"/>
      <w:bookmarkStart w:id="41" w:name="_Toc102752611"/>
      <w:bookmarkStart w:id="42" w:name="_Toc164842650"/>
      <w:r w:rsidRPr="00EC71EE">
        <w:t>5</w:t>
      </w:r>
      <w:r w:rsidRPr="00EC71EE">
        <w:tab/>
        <w:t>Key issues</w:t>
      </w:r>
      <w:bookmarkEnd w:id="40"/>
      <w:bookmarkEnd w:id="41"/>
      <w:bookmarkEnd w:id="42"/>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43" w:name="_Toc164842651"/>
      <w:r w:rsidRPr="00EC71EE">
        <w:t>5.</w:t>
      </w:r>
      <w:r w:rsidR="002201D5" w:rsidRPr="00EC71EE">
        <w:t>1</w:t>
      </w:r>
      <w:r w:rsidRPr="00EC71EE">
        <w:tab/>
        <w:t>Key Issue #</w:t>
      </w:r>
      <w:r w:rsidR="00353310" w:rsidRPr="00EC71EE">
        <w:t>1</w:t>
      </w:r>
      <w:r w:rsidRPr="00EC71EE">
        <w:t>: Authentication and Authorization of Human User ID</w:t>
      </w:r>
      <w:bookmarkEnd w:id="43"/>
    </w:p>
    <w:p w14:paraId="2F117C11" w14:textId="302C9694" w:rsidR="00D053FD" w:rsidRPr="00EC71EE" w:rsidRDefault="00D053FD" w:rsidP="00D053FD">
      <w:pPr>
        <w:pStyle w:val="Heading3"/>
      </w:pPr>
      <w:bookmarkStart w:id="44" w:name="_Toc164842652"/>
      <w:r w:rsidRPr="00EC71EE">
        <w:t>5.</w:t>
      </w:r>
      <w:r w:rsidR="002201D5" w:rsidRPr="00EC71EE">
        <w:t>1</w:t>
      </w:r>
      <w:r w:rsidRPr="00EC71EE">
        <w:t>.1</w:t>
      </w:r>
      <w:r w:rsidRPr="00EC71EE">
        <w:tab/>
        <w:t>Key issue details</w:t>
      </w:r>
      <w:bookmarkEnd w:id="44"/>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45" w:name="_Toc164842653"/>
      <w:r w:rsidRPr="00EC71EE">
        <w:t>5.</w:t>
      </w:r>
      <w:r w:rsidR="002201D5" w:rsidRPr="00EC71EE">
        <w:t>1</w:t>
      </w:r>
      <w:r w:rsidRPr="00EC71EE">
        <w:t>.2</w:t>
      </w:r>
      <w:r w:rsidRPr="00EC71EE">
        <w:tab/>
        <w:t>Security threats</w:t>
      </w:r>
      <w:bookmarkEnd w:id="45"/>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46" w:name="_Toc164842654"/>
      <w:r w:rsidRPr="00EC71EE">
        <w:t>5.</w:t>
      </w:r>
      <w:r w:rsidR="002201D5" w:rsidRPr="00EC71EE">
        <w:t>1</w:t>
      </w:r>
      <w:r w:rsidRPr="00EC71EE">
        <w:t>.3</w:t>
      </w:r>
      <w:r w:rsidRPr="00EC71EE">
        <w:tab/>
        <w:t>Potential security requirements</w:t>
      </w:r>
      <w:bookmarkEnd w:id="46"/>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47" w:name="_Toc164842655"/>
      <w:r w:rsidRPr="00EC71EE">
        <w:t>5.2</w:t>
      </w:r>
      <w:r w:rsidRPr="00EC71EE">
        <w:tab/>
        <w:t>Key Issue #2: User privacy</w:t>
      </w:r>
      <w:bookmarkEnd w:id="47"/>
    </w:p>
    <w:p w14:paraId="5B742BD6" w14:textId="63AB4666" w:rsidR="005F079D" w:rsidRPr="00EC71EE" w:rsidRDefault="005F079D" w:rsidP="005F079D">
      <w:pPr>
        <w:pStyle w:val="Heading3"/>
      </w:pPr>
      <w:bookmarkStart w:id="48" w:name="_Toc164842656"/>
      <w:r w:rsidRPr="00EC71EE">
        <w:t>5.2.1</w:t>
      </w:r>
      <w:r w:rsidRPr="00EC71EE">
        <w:tab/>
        <w:t>Key issue details</w:t>
      </w:r>
      <w:bookmarkEnd w:id="48"/>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49" w:name="_Toc164842657"/>
      <w:r w:rsidRPr="00EC71EE">
        <w:t>5.2.2</w:t>
      </w:r>
      <w:r w:rsidRPr="00EC71EE">
        <w:tab/>
        <w:t>Security threats</w:t>
      </w:r>
      <w:bookmarkEnd w:id="49"/>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0" w:name="_Toc164842658"/>
      <w:r w:rsidRPr="00EC71EE">
        <w:t>5.2.3</w:t>
      </w:r>
      <w:r w:rsidRPr="00EC71EE">
        <w:tab/>
        <w:t>Potential security requirements</w:t>
      </w:r>
      <w:bookmarkEnd w:id="50"/>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1" w:name="_Toc164842659"/>
      <w:bookmarkStart w:id="52"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1"/>
    </w:p>
    <w:p w14:paraId="66144764" w14:textId="28F3F69A" w:rsidR="00522384" w:rsidRPr="00EC71EE" w:rsidRDefault="00522384" w:rsidP="00522384">
      <w:pPr>
        <w:pStyle w:val="Heading3"/>
        <w:jc w:val="both"/>
      </w:pPr>
      <w:bookmarkStart w:id="53" w:name="_Toc164842660"/>
      <w:r w:rsidRPr="00EC71EE">
        <w:t>5.3.1</w:t>
      </w:r>
      <w:r w:rsidRPr="00EC71EE">
        <w:tab/>
        <w:t>Key issue details</w:t>
      </w:r>
      <w:bookmarkEnd w:id="53"/>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4" w:name="_Toc164842661"/>
      <w:r w:rsidRPr="00EC71EE">
        <w:lastRenderedPageBreak/>
        <w:t>5.3.2</w:t>
      </w:r>
      <w:r w:rsidRPr="00EC71EE">
        <w:tab/>
        <w:t>Security Threats</w:t>
      </w:r>
      <w:bookmarkEnd w:id="54"/>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55" w:name="_Toc164842662"/>
      <w:r w:rsidRPr="00EC71EE">
        <w:t>5.3.3</w:t>
      </w:r>
      <w:r w:rsidRPr="00EC71EE">
        <w:tab/>
        <w:t>Potential security requirements</w:t>
      </w:r>
      <w:bookmarkEnd w:id="55"/>
      <w:r w:rsidRPr="00EC71EE">
        <w:t xml:space="preserve"> </w:t>
      </w:r>
    </w:p>
    <w:bookmarkEnd w:id="52"/>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56" w:name="_Toc528155239"/>
      <w:bookmarkStart w:id="57" w:name="_Toc102752612"/>
      <w:bookmarkStart w:id="58" w:name="_Toc164842663"/>
      <w:r w:rsidRPr="00EC71EE">
        <w:t>5.X</w:t>
      </w:r>
      <w:r w:rsidRPr="00EC71EE">
        <w:tab/>
        <w:t>Key Issue #X: &lt;Key Issue Name&gt;</w:t>
      </w:r>
      <w:bookmarkEnd w:id="56"/>
      <w:bookmarkEnd w:id="57"/>
      <w:bookmarkEnd w:id="58"/>
    </w:p>
    <w:p w14:paraId="7E0C7E5D" w14:textId="77777777" w:rsidR="0019737D" w:rsidRPr="00EC71EE" w:rsidRDefault="0019737D" w:rsidP="0019737D">
      <w:pPr>
        <w:pStyle w:val="Heading3"/>
      </w:pPr>
      <w:bookmarkStart w:id="59" w:name="_Toc528155240"/>
      <w:bookmarkStart w:id="60" w:name="_Toc102752613"/>
      <w:bookmarkStart w:id="61" w:name="_Toc164842664"/>
      <w:r w:rsidRPr="00EC71EE">
        <w:t>5.X.1</w:t>
      </w:r>
      <w:r w:rsidRPr="00EC71EE">
        <w:tab/>
        <w:t>Key issue details</w:t>
      </w:r>
      <w:bookmarkEnd w:id="59"/>
      <w:bookmarkEnd w:id="60"/>
      <w:bookmarkEnd w:id="61"/>
    </w:p>
    <w:p w14:paraId="4058B40A" w14:textId="77777777" w:rsidR="0019737D" w:rsidRPr="00EC71EE" w:rsidRDefault="0019737D" w:rsidP="0019737D">
      <w:pPr>
        <w:pStyle w:val="Heading3"/>
      </w:pPr>
      <w:bookmarkStart w:id="62" w:name="_Toc528155241"/>
      <w:bookmarkStart w:id="63" w:name="_Toc102752614"/>
      <w:bookmarkStart w:id="64" w:name="_Toc164842665"/>
      <w:r w:rsidRPr="00EC71EE">
        <w:t>5.X.2</w:t>
      </w:r>
      <w:r w:rsidRPr="00EC71EE">
        <w:tab/>
        <w:t>Security threats</w:t>
      </w:r>
      <w:bookmarkEnd w:id="62"/>
      <w:bookmarkEnd w:id="63"/>
      <w:bookmarkEnd w:id="64"/>
    </w:p>
    <w:p w14:paraId="25FFC005" w14:textId="77777777" w:rsidR="0019737D" w:rsidRPr="00EC71EE" w:rsidRDefault="0019737D" w:rsidP="0019737D">
      <w:pPr>
        <w:pStyle w:val="Heading3"/>
      </w:pPr>
      <w:bookmarkStart w:id="65" w:name="_Toc528155242"/>
      <w:bookmarkStart w:id="66" w:name="_Toc102752615"/>
      <w:bookmarkStart w:id="67" w:name="_Toc164842666"/>
      <w:r w:rsidRPr="00EC71EE">
        <w:t>5.X.3</w:t>
      </w:r>
      <w:r w:rsidRPr="00EC71EE">
        <w:tab/>
        <w:t>Potential security requirements</w:t>
      </w:r>
      <w:bookmarkEnd w:id="65"/>
      <w:bookmarkEnd w:id="66"/>
      <w:bookmarkEnd w:id="67"/>
    </w:p>
    <w:p w14:paraId="5F76583B" w14:textId="77777777" w:rsidR="0019737D" w:rsidRPr="00EC71EE" w:rsidRDefault="0019737D" w:rsidP="0019737D">
      <w:pPr>
        <w:pStyle w:val="Heading1"/>
      </w:pPr>
      <w:bookmarkStart w:id="68" w:name="_Toc528155243"/>
      <w:bookmarkStart w:id="69" w:name="_Toc102752616"/>
      <w:bookmarkStart w:id="70" w:name="_Toc164842667"/>
      <w:r w:rsidRPr="00EC71EE">
        <w:t>6</w:t>
      </w:r>
      <w:r w:rsidRPr="00EC71EE">
        <w:tab/>
      </w:r>
      <w:r w:rsidRPr="00EC71EE">
        <w:rPr>
          <w:rFonts w:hint="eastAsia"/>
          <w:lang w:eastAsia="zh-CN"/>
        </w:rPr>
        <w:t>S</w:t>
      </w:r>
      <w:r w:rsidRPr="00EC71EE">
        <w:t>olutions</w:t>
      </w:r>
      <w:bookmarkEnd w:id="68"/>
      <w:bookmarkEnd w:id="69"/>
      <w:bookmarkEnd w:id="70"/>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71" w:name="_Toc102752617"/>
      <w:bookmarkStart w:id="72" w:name="_Toc164842668"/>
      <w:bookmarkStart w:id="73" w:name="_Toc528155244"/>
      <w:r w:rsidRPr="00EC71EE">
        <w:t>6.</w:t>
      </w:r>
      <w:r w:rsidRPr="00EC71EE">
        <w:rPr>
          <w:rFonts w:hint="eastAsia"/>
          <w:lang w:eastAsia="zh-CN"/>
        </w:rPr>
        <w:t>0</w:t>
      </w:r>
      <w:r w:rsidRPr="00EC71EE">
        <w:tab/>
        <w:t>Mapping of Solutions to Key Issues</w:t>
      </w:r>
      <w:bookmarkEnd w:id="71"/>
      <w:bookmarkEnd w:id="72"/>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ins w:id="74" w:author="S3-243445" w:date="2024-08-25T20:43:00Z">
              <w:r>
                <w:t>x</w:t>
              </w:r>
            </w:ins>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ins w:id="75" w:author="S3-243445" w:date="2024-08-25T20:43:00Z">
              <w:r>
                <w:t>x</w:t>
              </w:r>
            </w:ins>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1B9BC7FC" w:rsidR="00572471" w:rsidRPr="00EC71EE" w:rsidRDefault="00572471" w:rsidP="009B65F2">
            <w:pPr>
              <w:pStyle w:val="TAC"/>
            </w:pPr>
            <w:del w:id="76" w:author="S3-243445" w:date="2024-08-25T19:00:00Z">
              <w:r w:rsidRPr="00EC71EE" w:rsidDel="001A7F31">
                <w:delText>x</w:delText>
              </w:r>
            </w:del>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5A75907A" w:rsidR="00527472" w:rsidRPr="00EC71EE" w:rsidRDefault="00527472" w:rsidP="009B65F2">
            <w:pPr>
              <w:pStyle w:val="TAC"/>
            </w:pPr>
            <w:del w:id="77" w:author="S3-243445" w:date="2024-08-25T19:41:00Z">
              <w:r w:rsidRPr="00EC71EE" w:rsidDel="00FA7ED4">
                <w:delText>x</w:delText>
              </w:r>
            </w:del>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ins w:id="78" w:author="S3-243445" w:date="2024-08-25T18:00:00Z">
              <w:r>
                <w:t>#23</w:t>
              </w:r>
            </w:ins>
          </w:p>
        </w:tc>
        <w:tc>
          <w:tcPr>
            <w:tcW w:w="1459" w:type="dxa"/>
          </w:tcPr>
          <w:p w14:paraId="3DDD201F" w14:textId="1AE1E99D" w:rsidR="00C21642" w:rsidRPr="00EC71EE" w:rsidRDefault="00FC3F56" w:rsidP="009B65F2">
            <w:pPr>
              <w:pStyle w:val="TAC"/>
            </w:pPr>
            <w:ins w:id="79" w:author="S3-243445" w:date="2024-08-25T18:00:00Z">
              <w:r>
                <w:t>x</w:t>
              </w:r>
            </w:ins>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ins w:id="80" w:author="S3-243445" w:date="2024-08-25T20:42:00Z">
              <w:r>
                <w:t>#24</w:t>
              </w:r>
            </w:ins>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ins w:id="81" w:author="S3-243445" w:date="2024-08-25T20:43:00Z">
              <w:r>
                <w:t>x</w:t>
              </w:r>
            </w:ins>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ins w:id="82" w:author="S3-243445" w:date="2024-08-25T20:50:00Z">
              <w:r>
                <w:t>#25</w:t>
              </w:r>
            </w:ins>
          </w:p>
        </w:tc>
        <w:tc>
          <w:tcPr>
            <w:tcW w:w="1459" w:type="dxa"/>
          </w:tcPr>
          <w:p w14:paraId="41076CC1" w14:textId="474F65CD" w:rsidR="00C21642" w:rsidRPr="00EC71EE" w:rsidRDefault="002D7999" w:rsidP="009B65F2">
            <w:pPr>
              <w:pStyle w:val="TAC"/>
            </w:pPr>
            <w:ins w:id="83" w:author="S3-243445" w:date="2024-08-25T20:50:00Z">
              <w:r>
                <w:t>x</w:t>
              </w:r>
            </w:ins>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ins w:id="84" w:author="S3-243445" w:date="2024-08-26T11:58:00Z">
              <w:r>
                <w:t>#26</w:t>
              </w:r>
            </w:ins>
          </w:p>
        </w:tc>
        <w:tc>
          <w:tcPr>
            <w:tcW w:w="1459" w:type="dxa"/>
          </w:tcPr>
          <w:p w14:paraId="4AAE4F07" w14:textId="22848C47" w:rsidR="00C21642" w:rsidRPr="00EC71EE" w:rsidRDefault="00E76A55" w:rsidP="009B65F2">
            <w:pPr>
              <w:pStyle w:val="TAC"/>
            </w:pPr>
            <w:ins w:id="85" w:author="S3-243445" w:date="2024-08-26T11:58:00Z">
              <w:r>
                <w:t>x</w:t>
              </w:r>
            </w:ins>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ins w:id="86" w:author="S3-243445" w:date="2024-08-26T12:03:00Z">
              <w:r>
                <w:t>#27</w:t>
              </w:r>
            </w:ins>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ins w:id="87" w:author="S3-243445" w:date="2024-08-26T12:03:00Z">
              <w:r>
                <w:t>x</w:t>
              </w:r>
            </w:ins>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r w:rsidRPr="00EC71EE">
        <w:lastRenderedPageBreak/>
        <w:t>6.1</w:t>
      </w:r>
      <w:r w:rsidRPr="00EC71EE">
        <w:tab/>
        <w:t>Solution #1: User authentication and authorization of human user</w:t>
      </w:r>
    </w:p>
    <w:p w14:paraId="3BE86DDA" w14:textId="6C5A67EA" w:rsidR="005E7AF1" w:rsidRPr="00EC71EE" w:rsidRDefault="005E7AF1" w:rsidP="005E7AF1">
      <w:pPr>
        <w:pStyle w:val="Heading3"/>
      </w:pPr>
      <w:r w:rsidRPr="00EC71EE">
        <w:t>6.1.1</w:t>
      </w:r>
      <w:r w:rsidRPr="00EC71EE">
        <w:tab/>
        <w:t>Introduction</w:t>
      </w:r>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r w:rsidRPr="00EC71EE">
        <w:t>6.1.2</w:t>
      </w:r>
      <w:r w:rsidRPr="00EC71EE">
        <w:tab/>
        <w:t>Solution details</w:t>
      </w:r>
    </w:p>
    <w:p w14:paraId="09CEE41B" w14:textId="50A9EE70" w:rsidR="005E7AF1" w:rsidRPr="00EC71EE" w:rsidRDefault="005E7AF1" w:rsidP="005E7AF1">
      <w:pPr>
        <w:rPr>
          <w:lang w:val="en-US"/>
        </w:rPr>
      </w:pPr>
      <w:r w:rsidRPr="00EC71EE">
        <w:rPr>
          <w:lang w:val="en-US"/>
        </w:rPr>
        <w:t xml:space="preserve">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SEAF and the result is provided to the UE in a NAS transport.</w:t>
      </w:r>
    </w:p>
    <w:p w14:paraId="7ADE03C7" w14:textId="77777777" w:rsidR="005E7AF1" w:rsidRPr="00EC71EE" w:rsidRDefault="005E7AF1" w:rsidP="005E7AF1">
      <w:pPr>
        <w:pStyle w:val="EditorsNote"/>
        <w:rPr>
          <w:lang w:val="en-US"/>
        </w:rPr>
      </w:pPr>
      <w:r w:rsidRPr="00EC71EE">
        <w:rPr>
          <w:lang w:val="en-US"/>
        </w:rPr>
        <w:t>Editor's Note: Whether it is suitable that the AMF initiates the user identifier authentication is FFS and depends on SA2 progress.</w:t>
      </w:r>
    </w:p>
    <w:p w14:paraId="3243E826" w14:textId="77777777" w:rsidR="005E7AF1" w:rsidRPr="00EC71EE" w:rsidRDefault="005E7AF1" w:rsidP="005E7AF1">
      <w:pPr>
        <w:pStyle w:val="EditorsNote"/>
        <w:rPr>
          <w:lang w:val="en-US"/>
        </w:rPr>
      </w:pPr>
      <w:r w:rsidRPr="00EC71EE">
        <w:rPr>
          <w:lang w:val="en-US"/>
        </w:rPr>
        <w:t>Editor’s Note: The operator policy relation with user identity profile and its alignment to SA2 is FFS.</w:t>
      </w:r>
    </w:p>
    <w:p w14:paraId="722DC135" w14:textId="77777777" w:rsidR="005E7AF1" w:rsidRPr="00EC71EE" w:rsidRDefault="005E7AF1" w:rsidP="005E7AF1">
      <w:pPr>
        <w:pStyle w:val="EditorsNote"/>
        <w:rPr>
          <w:lang w:val="en-US"/>
        </w:rPr>
      </w:pPr>
      <w:r w:rsidRPr="00EC71EE">
        <w:rPr>
          <w:lang w:val="en-US"/>
        </w:rPr>
        <w:t>Editor’s Note: How the AMF determines to initiate a user authentication without an indication from the UE is FFS.</w:t>
      </w:r>
    </w:p>
    <w:p w14:paraId="605A126D" w14:textId="3D4E1F20" w:rsidR="005E7AF1" w:rsidRPr="00EC71EE" w:rsidRDefault="005E7AF1" w:rsidP="005E7AF1">
      <w:pPr>
        <w:pStyle w:val="Heading3"/>
      </w:pPr>
      <w:r w:rsidRPr="00EC71EE">
        <w:t>6.1.3</w:t>
      </w:r>
      <w:r w:rsidRPr="00EC71EE">
        <w:tab/>
        <w:t>Evaluation</w:t>
      </w:r>
    </w:p>
    <w:p w14:paraId="7A81C951" w14:textId="77777777" w:rsidR="005E7AF1" w:rsidRPr="00EC71EE" w:rsidRDefault="005E7AF1" w:rsidP="005E7AF1">
      <w:r w:rsidRPr="00EC71EE">
        <w:t>TBD</w:t>
      </w:r>
    </w:p>
    <w:p w14:paraId="592DA589" w14:textId="77777777" w:rsidR="00332B6F" w:rsidRPr="00EC71EE" w:rsidRDefault="00332B6F" w:rsidP="005E7AF1"/>
    <w:p w14:paraId="47E86ECA" w14:textId="1A53DE47" w:rsidR="003E5A56" w:rsidRPr="00EC71EE" w:rsidRDefault="003E5A56" w:rsidP="003E5A56">
      <w:pPr>
        <w:pStyle w:val="Heading2"/>
      </w:pPr>
      <w:bookmarkStart w:id="88" w:name="_Toc162706368"/>
      <w:r w:rsidRPr="00EC71EE">
        <w:lastRenderedPageBreak/>
        <w:t>6.2</w:t>
      </w:r>
      <w:r w:rsidRPr="00EC71EE">
        <w:tab/>
        <w:t xml:space="preserve">Solution #2: </w:t>
      </w:r>
      <w:bookmarkEnd w:id="88"/>
      <w:r w:rsidRPr="00EC71EE">
        <w:t>User Authentication and Authorization via AMF</w:t>
      </w:r>
    </w:p>
    <w:p w14:paraId="3AEF0975" w14:textId="14E833B1" w:rsidR="003E5A56" w:rsidRPr="00EC71EE" w:rsidRDefault="003E5A56" w:rsidP="003E5A56">
      <w:pPr>
        <w:pStyle w:val="Heading3"/>
      </w:pPr>
      <w:bookmarkStart w:id="89" w:name="_Toc162706369"/>
      <w:r w:rsidRPr="00EC71EE">
        <w:t>6.2.1</w:t>
      </w:r>
      <w:r w:rsidRPr="00EC71EE">
        <w:tab/>
      </w:r>
      <w:bookmarkEnd w:id="89"/>
      <w:r w:rsidRPr="00EC71EE">
        <w:t>Introduction</w:t>
      </w:r>
    </w:p>
    <w:p w14:paraId="1D75B2DC" w14:textId="77777777" w:rsidR="00695E88" w:rsidRDefault="003E5A56" w:rsidP="00695E88">
      <w:pPr>
        <w:rPr>
          <w:ins w:id="90" w:author="S3-243440" w:date="2024-08-25T18:17:00Z"/>
        </w:rPr>
      </w:pPr>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ins w:id="91" w:author="S3-243440" w:date="2024-08-25T18:17:00Z">
        <w:r>
          <w:t>The solution addresses the first requirement of Key Issue #2 in User privacy by reusing the mechanism defined in clause 6.4.6 of TS 33.501 [3].</w:t>
        </w:r>
      </w:ins>
    </w:p>
    <w:p w14:paraId="6F8F5ACB" w14:textId="634658F7" w:rsidR="003E5A56" w:rsidRPr="00EC71EE" w:rsidRDefault="003E5A56" w:rsidP="003E5A56">
      <w:pPr>
        <w:pStyle w:val="Heading3"/>
      </w:pPr>
      <w:bookmarkStart w:id="92" w:name="_Toc162706370"/>
      <w:r w:rsidRPr="00EC71EE">
        <w:t>6.2.2</w:t>
      </w:r>
      <w:r w:rsidRPr="00EC71EE">
        <w:tab/>
      </w:r>
      <w:bookmarkEnd w:id="92"/>
      <w:r w:rsidRPr="00EC71EE">
        <w:t>Solution details</w:t>
      </w:r>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8.8pt;height:290.8pt" o:ole="">
            <v:imagedata r:id="rId14" o:title="" croptop="2098f" cropbottom="10497f" cropleft="1636f" cropright="2044f"/>
          </v:shape>
          <o:OLEObject Type="Embed" ProgID="Visio.Drawing.15" ShapeID="_x0000_i1027" DrawAspect="Content" ObjectID="_1786179378"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PLMNs, access type)</w:t>
      </w:r>
    </w:p>
    <w:p w14:paraId="2F4E852D" w14:textId="77777777" w:rsidR="003E5A56" w:rsidRPr="00EC71EE" w:rsidRDefault="003E5A56" w:rsidP="003E5A56">
      <w:pPr>
        <w:pStyle w:val="EditorsNote"/>
        <w:ind w:left="360" w:firstLine="0"/>
      </w:pPr>
      <w:r w:rsidRPr="00EC71EE">
        <w:t>Editor’s Note: Whether the user ID is linked to a UE subscription in the UDM/UDR depends on SA2 conclusions.</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77777777" w:rsidR="00695E88" w:rsidRPr="00695E88" w:rsidRDefault="003E5A56" w:rsidP="00695E88">
      <w:pPr>
        <w:ind w:left="360"/>
        <w:rPr>
          <w:ins w:id="93" w:author="S3-243440" w:date="2024-08-25T18:23:00Z"/>
          <w:rFonts w:eastAsia="SimSun"/>
          <w:rPrChange w:id="94" w:author="S3-243440" w:date="2024-08-25T18:23:00Z">
            <w:rPr>
              <w:ins w:id="95" w:author="S3-243440" w:date="2024-08-25T18:23:00Z"/>
            </w:rPr>
          </w:rPrChange>
        </w:rPr>
      </w:pPr>
      <w:del w:id="96" w:author="S3-243440" w:date="2024-08-25T18:23:00Z">
        <w:r w:rsidRPr="00EC71EE" w:rsidDel="00695E88">
          <w:delText>Editor’s Note: privacy protection of transmitted User ID is FFS.</w:delText>
        </w:r>
      </w:del>
      <w:ins w:id="97" w:author="S3-243440" w:date="2024-08-25T18:23:00Z">
        <w:r w:rsidR="00695E88" w:rsidRPr="007A221C">
          <w:t xml:space="preserve"> </w:t>
        </w:r>
      </w:ins>
    </w:p>
    <w:p w14:paraId="092164F3" w14:textId="77777777" w:rsidR="00695E88" w:rsidRPr="00695E88" w:rsidRDefault="00695E88" w:rsidP="00695E88">
      <w:pPr>
        <w:ind w:left="360"/>
        <w:rPr>
          <w:ins w:id="98" w:author="S3-243440" w:date="2024-08-25T18:23:00Z"/>
          <w:rFonts w:eastAsia="SimSun"/>
          <w:rPrChange w:id="99" w:author="S3-243440" w:date="2024-08-25T18:23:00Z">
            <w:rPr>
              <w:ins w:id="100" w:author="S3-243440" w:date="2024-08-25T18:23:00Z"/>
            </w:rPr>
          </w:rPrChange>
        </w:rPr>
      </w:pPr>
      <w:ins w:id="101" w:author="S3-243440" w:date="2024-08-25T18:23:00Z">
        <w:r w:rsidRPr="00695E88">
          <w:rPr>
            <w:rFonts w:eastAsia="SimSun"/>
            <w:rPrChange w:id="102" w:author="S3-243440" w:date="2024-08-25T18:23:00Z">
              <w:rPr/>
            </w:rPrChange>
          </w:rPr>
          <w:t>To protect the privacy of the transmitted User ID the existing mechanism of protection of initial NAS message defined in clause 6.4.6 of TS 33.501 [3] is reused, with User ID is treated as a non cleartext IE.</w:t>
        </w:r>
      </w:ins>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77777777" w:rsidR="003E5A56" w:rsidRPr="00EC71EE" w:rsidRDefault="003E5A56" w:rsidP="003E5A56">
      <w:pPr>
        <w:pStyle w:val="EditorsNote"/>
        <w:ind w:left="360" w:firstLine="0"/>
      </w:pPr>
      <w:r w:rsidRPr="00EC71EE">
        <w:t>Editor’s Note: Whether authorization of the user ID is performed by UDM/UDR needs to be aligned with SA2.</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lastRenderedPageBreak/>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77777777" w:rsidR="003E5A56" w:rsidRPr="00EC71EE" w:rsidRDefault="003E5A56" w:rsidP="003E5A56">
      <w:pPr>
        <w:pStyle w:val="EditorsNote"/>
        <w:ind w:left="360" w:firstLine="0"/>
      </w:pPr>
      <w:r w:rsidRPr="00EC71EE">
        <w:t>Editor’s Note: Whether and how the AMF updates the UDM/UDR and UE after authentication is in SA2's remi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r w:rsidRPr="00EC71EE">
        <w:t>6.2.3</w:t>
      </w:r>
      <w:r w:rsidRPr="00EC71EE">
        <w:tab/>
        <w:t>Evaluation</w:t>
      </w:r>
    </w:p>
    <w:p w14:paraId="407AEBAD" w14:textId="77777777" w:rsidR="009D06C5" w:rsidRDefault="009D06C5" w:rsidP="009D06C5">
      <w:pPr>
        <w:rPr>
          <w:ins w:id="103" w:author="S3-243440" w:date="2024-08-25T18:26:00Z"/>
        </w:rPr>
      </w:pPr>
      <w:ins w:id="104" w:author="S3-243440" w:date="2024-08-25T18:26:00Z">
        <w:r>
          <w:t>The solution addresses the requirement of Key Issue #1 and first requirement of Key Issue #2.</w:t>
        </w:r>
      </w:ins>
    </w:p>
    <w:p w14:paraId="46B02337" w14:textId="77777777" w:rsidR="009D06C5" w:rsidRDefault="009D06C5" w:rsidP="009D06C5">
      <w:pPr>
        <w:rPr>
          <w:ins w:id="105" w:author="S3-243440" w:date="2024-08-25T18:26:00Z"/>
        </w:rPr>
      </w:pPr>
      <w:ins w:id="106" w:author="S3-243440" w:date="2024-08-25T18:26:00Z">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ins>
    </w:p>
    <w:p w14:paraId="6E43C6E0" w14:textId="77777777" w:rsidR="009D06C5" w:rsidRDefault="009D06C5" w:rsidP="009D06C5">
      <w:pPr>
        <w:rPr>
          <w:ins w:id="107" w:author="S3-243440" w:date="2024-08-25T18:26:00Z"/>
        </w:rPr>
      </w:pPr>
      <w:ins w:id="108" w:author="S3-243440" w:date="2024-08-25T18:26: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ins>
    </w:p>
    <w:p w14:paraId="53C45C81" w14:textId="653AB26F" w:rsidR="009D06C5" w:rsidRDefault="009D06C5">
      <w:pPr>
        <w:rPr>
          <w:ins w:id="109" w:author="S3-243440" w:date="2024-08-25T18:26:00Z"/>
        </w:rPr>
        <w:pPrChange w:id="110" w:author="S3-243440" w:date="2024-08-25T18:26:00Z">
          <w:pPr>
            <w:pStyle w:val="EditorsNote"/>
            <w:ind w:left="851"/>
          </w:pPr>
        </w:pPrChange>
      </w:pPr>
      <w:ins w:id="111" w:author="S3-243440" w:date="2024-08-25T18:26:00Z">
        <w:r>
          <w:t>Human user interaction aspects are not in scope of this solution.</w:t>
        </w:r>
      </w:ins>
    </w:p>
    <w:p w14:paraId="723D766C" w14:textId="775B5E9F" w:rsidR="009D06C5" w:rsidRPr="009D06C5" w:rsidDel="009D06C5" w:rsidRDefault="009D06C5" w:rsidP="009D06C5">
      <w:pPr>
        <w:pStyle w:val="EditorsNote"/>
        <w:rPr>
          <w:del w:id="112" w:author="S3-243440" w:date="2024-08-25T18:26:00Z"/>
          <w:lang w:val="en-US"/>
          <w:rPrChange w:id="113" w:author="S3-243440" w:date="2024-08-25T18:26:00Z">
            <w:rPr>
              <w:del w:id="114" w:author="S3-243440" w:date="2024-08-25T18:26:00Z"/>
            </w:rPr>
          </w:rPrChange>
        </w:rPr>
      </w:pPr>
      <w:ins w:id="115" w:author="S3-243440" w:date="2024-08-25T18:26:00Z">
        <w:r w:rsidRPr="00443F94">
          <w:t xml:space="preserve">Editor’s Note: </w:t>
        </w:r>
        <w:r w:rsidRPr="00443F94">
          <w:rPr>
            <w:lang w:val="en-US"/>
          </w:rPr>
          <w:t xml:space="preserve">it is </w:t>
        </w:r>
        <w:r w:rsidRPr="009D06C5">
          <w:rPr>
            <w:rPrChange w:id="116" w:author="S3-243440" w:date="2024-08-25T18:26:00Z">
              <w:rPr>
                <w:lang w:val="en-US"/>
              </w:rPr>
            </w:rPrChange>
          </w:rPr>
          <w:t>FFS</w:t>
        </w:r>
        <w:r w:rsidRPr="00443F94">
          <w:rPr>
            <w:lang w:val="en-US"/>
          </w:rPr>
          <w:t xml:space="preserve"> to clarify how this solution addresses KI#1 without covering having human user interaction aspects.</w:t>
        </w:r>
      </w:ins>
    </w:p>
    <w:p w14:paraId="40ECF693" w14:textId="2966BAB3" w:rsidR="003E5A56" w:rsidRPr="00EC71EE" w:rsidDel="009D06C5" w:rsidRDefault="003E5A56" w:rsidP="003E5A56">
      <w:pPr>
        <w:pStyle w:val="EditorsNote"/>
        <w:rPr>
          <w:del w:id="117" w:author="S3-243440" w:date="2024-08-25T18:26:00Z"/>
        </w:rPr>
      </w:pPr>
      <w:del w:id="118" w:author="S3-243440" w:date="2024-08-25T18:26:00Z">
        <w:r w:rsidRPr="00EC71EE" w:rsidDel="009D06C5">
          <w:delText>Editor’s Note: Each solution should motivate how the potential security requirements of the key issues being addressed are fulfilled. The evaluation of the solution should include the impact to the 3GPP system.</w:delText>
        </w:r>
      </w:del>
    </w:p>
    <w:p w14:paraId="7BEB95AC" w14:textId="77777777" w:rsidR="00E32810" w:rsidRPr="00EC71EE" w:rsidRDefault="00E32810" w:rsidP="003E5A56">
      <w:pPr>
        <w:pStyle w:val="EditorsNote"/>
      </w:pPr>
    </w:p>
    <w:p w14:paraId="6E40A55B" w14:textId="27DB9845" w:rsidR="000152C2" w:rsidRPr="00EC71EE" w:rsidRDefault="000152C2" w:rsidP="000152C2">
      <w:pPr>
        <w:pStyle w:val="Heading2"/>
      </w:pPr>
      <w:r w:rsidRPr="00EC71EE">
        <w:t>6.3</w:t>
      </w:r>
      <w:r w:rsidRPr="00EC71EE">
        <w:tab/>
        <w:t>Solution #3: User Authentication and Authorization over NAS</w:t>
      </w:r>
    </w:p>
    <w:p w14:paraId="41149935" w14:textId="269C3170" w:rsidR="000152C2" w:rsidRPr="00EC71EE" w:rsidRDefault="000152C2" w:rsidP="000152C2">
      <w:pPr>
        <w:pStyle w:val="Heading3"/>
      </w:pPr>
      <w:r w:rsidRPr="00EC71EE">
        <w:t>6.3.1</w:t>
      </w:r>
      <w:r w:rsidRPr="00EC71EE">
        <w:tab/>
        <w:t>Introduction</w:t>
      </w:r>
    </w:p>
    <w:p w14:paraId="2F6A3C64" w14:textId="77777777" w:rsidR="00BA141B" w:rsidRDefault="000152C2" w:rsidP="00BA141B">
      <w:pPr>
        <w:rPr>
          <w:ins w:id="119" w:author="S3-243441" w:date="2024-08-25T18:28:00Z"/>
        </w:rPr>
      </w:pPr>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r w:rsidR="00741EB1" w:rsidRPr="00EC71EE">
        <w:t>3</w:t>
      </w:r>
      <w:r w:rsidRPr="00EC71EE">
        <w:t>], clause 11.</w:t>
      </w:r>
    </w:p>
    <w:p w14:paraId="199B9069" w14:textId="77777777" w:rsidR="00BA141B" w:rsidRPr="00EC71EE" w:rsidRDefault="00BA141B" w:rsidP="00BA141B">
      <w:pPr>
        <w:rPr>
          <w:ins w:id="120" w:author="S3-243441" w:date="2024-08-25T18:28:00Z"/>
        </w:rPr>
      </w:pPr>
      <w:ins w:id="121" w:author="S3-243441" w:date="2024-08-25T18:28:00Z">
        <w:r>
          <w:t>The solution addresses the first requirement of Key Issue #2 for User privacy by using existing NAS protection mechanism defined in TS 33.501 [3].</w:t>
        </w:r>
      </w:ins>
    </w:p>
    <w:p w14:paraId="4E46578D" w14:textId="35DDC2E2" w:rsidR="000152C2" w:rsidRPr="00EC71EE" w:rsidDel="00BA141B" w:rsidRDefault="000152C2" w:rsidP="000152C2">
      <w:pPr>
        <w:rPr>
          <w:del w:id="122" w:author="S3-243441" w:date="2024-08-25T18:28:00Z"/>
        </w:rPr>
      </w:pPr>
    </w:p>
    <w:p w14:paraId="7B999921" w14:textId="09EBA94A" w:rsidR="000152C2" w:rsidRPr="00EC71EE" w:rsidRDefault="000152C2" w:rsidP="000152C2">
      <w:pPr>
        <w:pStyle w:val="Heading3"/>
      </w:pPr>
      <w:r w:rsidRPr="00EC71EE">
        <w:t>6.3.2</w:t>
      </w:r>
      <w:r w:rsidRPr="00EC71EE">
        <w:tab/>
        <w:t>Solution details</w:t>
      </w:r>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8" type="#_x0000_t75" style="width:410.8pt;height:309.2pt" o:ole="">
            <v:imagedata r:id="rId16" o:title="" croptop="2098f" cropbottom="8609f" cropleft="1938f" cropright="3691f"/>
          </v:shape>
          <o:OLEObject Type="Embed" ProgID="Visio.Drawing.15" ShapeID="_x0000_i1028" DrawAspect="Content" ObjectID="_1786179379"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77777777" w:rsidR="000152C2" w:rsidRPr="00EC71EE" w:rsidRDefault="000152C2" w:rsidP="000152C2">
      <w:pPr>
        <w:pStyle w:val="EditorsNote"/>
        <w:ind w:left="360" w:firstLine="0"/>
      </w:pPr>
      <w:r w:rsidRPr="00EC71EE">
        <w:t>Editor’s Note: Whether the user ID is linked to a UE subscription in the UDM/UDR depends on SA2 conclusions.</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r w:rsidRPr="00EC71EE">
        <w:t>Editor’s Note: Whether authorization of the user ID is performed by UDM/UDR needs to be aligned with SA2.</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7777777" w:rsidR="000152C2" w:rsidRPr="00EC71EE" w:rsidRDefault="000152C2" w:rsidP="000152C2">
      <w:pPr>
        <w:pStyle w:val="EditorsNote"/>
        <w:ind w:left="360" w:firstLine="0"/>
      </w:pPr>
      <w:r w:rsidRPr="00EC71EE">
        <w:t>Editor’s Note: Whether and how the SMF updates the UDM/UDR and UE after authentication is in SA2's remi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r w:rsidRPr="00EC71EE">
        <w:t>6.3.3</w:t>
      </w:r>
      <w:r w:rsidRPr="00EC71EE">
        <w:tab/>
        <w:t>Evaluation</w:t>
      </w:r>
    </w:p>
    <w:p w14:paraId="050A8B41" w14:textId="77777777" w:rsidR="00BA141B" w:rsidRDefault="00BA141B" w:rsidP="00BA141B">
      <w:pPr>
        <w:rPr>
          <w:ins w:id="123" w:author="S3-243441" w:date="2024-08-25T18:28:00Z"/>
        </w:rPr>
      </w:pPr>
      <w:ins w:id="124" w:author="S3-243441" w:date="2024-08-25T18:28:00Z">
        <w:r>
          <w:t>The solution addresses the requirement of Key Issue #1 and first requirement of Key Issue #2.</w:t>
        </w:r>
      </w:ins>
    </w:p>
    <w:p w14:paraId="008CE262" w14:textId="77777777" w:rsidR="00BA141B" w:rsidRDefault="00BA141B" w:rsidP="00BA141B">
      <w:pPr>
        <w:rPr>
          <w:ins w:id="125" w:author="S3-243441" w:date="2024-08-25T18:28:00Z"/>
        </w:rPr>
      </w:pPr>
      <w:ins w:id="126" w:author="S3-243441" w:date="2024-08-25T18:28:00Z">
        <w:r>
          <w:lastRenderedPageBreak/>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ins>
    </w:p>
    <w:p w14:paraId="37D56BB2" w14:textId="77777777" w:rsidR="00BA141B" w:rsidRDefault="00BA141B" w:rsidP="00BA141B">
      <w:pPr>
        <w:rPr>
          <w:ins w:id="127" w:author="S3-243441" w:date="2024-08-25T18:28:00Z"/>
        </w:rPr>
      </w:pPr>
      <w:ins w:id="128" w:author="S3-243441" w:date="2024-08-25T18:28:00Z">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ins>
    </w:p>
    <w:p w14:paraId="14DF4F87" w14:textId="77777777" w:rsidR="00BA141B" w:rsidRDefault="00BA141B" w:rsidP="00BA141B">
      <w:pPr>
        <w:rPr>
          <w:ins w:id="129" w:author="S3-243441" w:date="2024-08-25T18:28:00Z"/>
        </w:rPr>
      </w:pPr>
      <w:ins w:id="130" w:author="S3-243441" w:date="2024-08-25T18:28:00Z">
        <w:r>
          <w:t>Human user interaction aspects are not in scope of this solution.</w:t>
        </w:r>
      </w:ins>
    </w:p>
    <w:p w14:paraId="55FA9AED" w14:textId="77777777" w:rsidR="00BA141B" w:rsidRPr="003770EE" w:rsidRDefault="00BA141B" w:rsidP="00BA141B">
      <w:pPr>
        <w:pStyle w:val="EditorsNote"/>
        <w:rPr>
          <w:ins w:id="131" w:author="S3-243441" w:date="2024-08-25T18:28:00Z"/>
        </w:rPr>
      </w:pPr>
      <w:ins w:id="132" w:author="S3-243441" w:date="2024-08-25T18:28:00Z">
        <w:r w:rsidRPr="003770EE">
          <w:t>Editor’s Note: it is FFS to clarify how this solution addresses KI#1 without covering having human user interaction aspects.</w:t>
        </w:r>
      </w:ins>
    </w:p>
    <w:p w14:paraId="38800C9A" w14:textId="67AEB53E" w:rsidR="000152C2" w:rsidRPr="00EC71EE" w:rsidDel="00BA141B" w:rsidRDefault="000152C2" w:rsidP="000152C2">
      <w:pPr>
        <w:pStyle w:val="EditorsNote"/>
        <w:rPr>
          <w:del w:id="133" w:author="S3-243441" w:date="2024-08-25T18:28:00Z"/>
        </w:rPr>
      </w:pPr>
      <w:del w:id="134" w:author="S3-243441" w:date="2024-08-25T18:28:00Z">
        <w:r w:rsidRPr="00EC71EE" w:rsidDel="00BA141B">
          <w:delText>Editor’s Note: Each solution should motivate how the potential security requirements of the key issues being addressed are fulfilled. The evaluation of the solution should include the impact to the 3GPP system.</w:delText>
        </w:r>
      </w:del>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135" w:name="_Toc513475452"/>
      <w:bookmarkStart w:id="136" w:name="_Toc106618436"/>
      <w:bookmarkStart w:id="137" w:name="_Toc48930869"/>
      <w:bookmarkStart w:id="138" w:name="_Toc164694514"/>
      <w:bookmarkStart w:id="139" w:name="_Toc95076617"/>
      <w:bookmarkStart w:id="140" w:name="_Toc56501632"/>
      <w:bookmarkStart w:id="141" w:name="_Toc49376118"/>
      <w:r w:rsidRPr="00EC71EE">
        <w:rPr>
          <w:rFonts w:hint="eastAsia"/>
          <w:lang w:val="en-US" w:eastAsia="zh-CN"/>
        </w:rPr>
        <w:t>6.4</w:t>
      </w:r>
      <w:r w:rsidRPr="00EC71EE">
        <w:tab/>
        <w:t xml:space="preserve">Solution #4: </w:t>
      </w:r>
      <w:bookmarkEnd w:id="135"/>
      <w:bookmarkEnd w:id="136"/>
      <w:bookmarkEnd w:id="137"/>
      <w:bookmarkEnd w:id="138"/>
      <w:bookmarkEnd w:id="139"/>
      <w:bookmarkEnd w:id="140"/>
      <w:bookmarkEnd w:id="141"/>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p>
    <w:p w14:paraId="575A71DB" w14:textId="492BB380" w:rsidR="007E6373" w:rsidRPr="00EC71EE" w:rsidRDefault="007E6373" w:rsidP="007E6373">
      <w:pPr>
        <w:pStyle w:val="Heading3"/>
      </w:pPr>
      <w:bookmarkStart w:id="142" w:name="_Toc95076618"/>
      <w:bookmarkStart w:id="143" w:name="_Toc49376119"/>
      <w:bookmarkStart w:id="144" w:name="_Toc164694515"/>
      <w:bookmarkStart w:id="145" w:name="_Toc106618437"/>
      <w:bookmarkStart w:id="146" w:name="_Toc56501633"/>
      <w:bookmarkStart w:id="147" w:name="_Toc513475453"/>
      <w:bookmarkStart w:id="148" w:name="_Toc48930870"/>
      <w:r w:rsidRPr="00EC71EE">
        <w:rPr>
          <w:rFonts w:hint="eastAsia"/>
          <w:lang w:val="en-US" w:eastAsia="zh-CN"/>
        </w:rPr>
        <w:t>6.4</w:t>
      </w:r>
      <w:r w:rsidRPr="00EC71EE">
        <w:t>.1</w:t>
      </w:r>
      <w:r w:rsidRPr="00EC71EE">
        <w:tab/>
        <w:t>Introduction</w:t>
      </w:r>
      <w:bookmarkEnd w:id="142"/>
      <w:bookmarkEnd w:id="143"/>
      <w:bookmarkEnd w:id="144"/>
      <w:bookmarkEnd w:id="145"/>
      <w:bookmarkEnd w:id="146"/>
      <w:bookmarkEnd w:id="147"/>
      <w:bookmarkEnd w:id="148"/>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49" w:name="_Toc513475454"/>
      <w:bookmarkStart w:id="150" w:name="_Toc95076619"/>
      <w:bookmarkStart w:id="151" w:name="_Toc164694516"/>
      <w:bookmarkStart w:id="152" w:name="_Toc106618438"/>
      <w:bookmarkStart w:id="153" w:name="_Toc56501634"/>
      <w:bookmarkStart w:id="154" w:name="_Toc48930871"/>
      <w:bookmarkStart w:id="155" w:name="_Toc49376120"/>
      <w:r w:rsidRPr="00EC71EE">
        <w:rPr>
          <w:rFonts w:hint="eastAsia"/>
          <w:lang w:val="en-US" w:eastAsia="zh-CN"/>
        </w:rPr>
        <w:t>6.4</w:t>
      </w:r>
      <w:r w:rsidRPr="00EC71EE">
        <w:t>.2</w:t>
      </w:r>
      <w:r w:rsidRPr="00EC71EE">
        <w:tab/>
        <w:t>Solution details</w:t>
      </w:r>
      <w:bookmarkEnd w:id="149"/>
      <w:bookmarkEnd w:id="150"/>
      <w:bookmarkEnd w:id="151"/>
      <w:bookmarkEnd w:id="152"/>
      <w:bookmarkEnd w:id="153"/>
      <w:bookmarkEnd w:id="154"/>
      <w:bookmarkEnd w:id="155"/>
    </w:p>
    <w:p w14:paraId="03A34685" w14:textId="4836F279" w:rsidR="007E6373" w:rsidRPr="00EC71EE" w:rsidRDefault="007E6373" w:rsidP="007E6373">
      <w:pPr>
        <w:pStyle w:val="Heading4"/>
        <w:rPr>
          <w:lang w:val="en-US"/>
        </w:rPr>
      </w:pPr>
      <w:bookmarkStart w:id="156" w:name="_Toc165096071"/>
      <w:r w:rsidRPr="00EC71EE">
        <w:rPr>
          <w:lang w:val="en-US"/>
        </w:rPr>
        <w:t>6.4.</w:t>
      </w:r>
      <w:r w:rsidRPr="00EC71EE">
        <w:rPr>
          <w:rFonts w:hint="eastAsia"/>
          <w:lang w:val="en-US" w:eastAsia="zh-CN"/>
        </w:rPr>
        <w:t>2</w:t>
      </w:r>
      <w:r w:rsidRPr="00EC71EE">
        <w:rPr>
          <w:lang w:val="en-US"/>
        </w:rPr>
        <w:t>.1</w:t>
      </w:r>
      <w:r w:rsidRPr="00EC71EE">
        <w:rPr>
          <w:lang w:val="en-US"/>
        </w:rPr>
        <w:tab/>
      </w:r>
      <w:bookmarkEnd w:id="156"/>
      <w:del w:id="157"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626B07F2" w:rsidR="007E6373" w:rsidRPr="00EC71EE" w:rsidRDefault="00767D7E" w:rsidP="007E6373">
      <w:ins w:id="158" w:author="S3-242925" w:date="2024-08-25T17:24:00Z">
        <w:r>
          <w:object w:dxaOrig="18961" w:dyaOrig="6224" w14:anchorId="5CF5F2A8">
            <v:shape id="Object 6" o:spid="_x0000_i1029" type="#_x0000_t75" style="width:481.6pt;height:158pt;mso-wrap-style:square;mso-position-horizontal-relative:page;mso-position-vertical-relative:page" o:ole="">
              <v:fill o:detectmouseclick="t"/>
              <v:imagedata r:id="rId18" o:title=""/>
              <o:lock v:ext="edit" aspectratio="f"/>
            </v:shape>
            <o:OLEObject Type="Embed" ProgID="Visio.Drawing.15" ShapeID="Object 6" DrawAspect="Content" ObjectID="_1786179380" r:id="rId19">
              <o:FieldCodes>\* MERGEFORMAT</o:FieldCodes>
            </o:OLEObject>
          </w:object>
        </w:r>
      </w:ins>
      <w:del w:id="159" w:author="S3-242925" w:date="2024-08-25T17:24:00Z">
        <w:r w:rsidR="007E6373" w:rsidRPr="00EC71EE" w:rsidDel="00767D7E">
          <w:object w:dxaOrig="18961" w:dyaOrig="9126" w14:anchorId="5CD02B95">
            <v:shape id="Object 3" o:spid="_x0000_i1030" type="#_x0000_t75" style="width:481.6pt;height:232pt;mso-position-horizontal-relative:page;mso-position-vertical-relative:page" o:ole="">
              <v:fill o:detectmouseclick="t"/>
              <v:imagedata r:id="rId20" o:title=""/>
              <o:lock v:ext="edit" aspectratio="f"/>
            </v:shape>
            <o:OLEObject Type="Embed" ProgID="Visio.Drawing.15" ShapeID="Object 3" DrawAspect="Content" ObjectID="_1786179381" r:id="rId21">
              <o:FieldCodes>\* MERGEFORMAT</o:FieldCodes>
            </o:OLEObject>
          </w:object>
        </w:r>
      </w:del>
    </w:p>
    <w:p w14:paraId="44590CAF" w14:textId="6C1D6D58"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del w:id="160" w:author="S3-242925" w:date="2024-08-25T17:24:00Z">
        <w:r w:rsidRPr="00EC71EE" w:rsidDel="00767D7E">
          <w:rPr>
            <w:rFonts w:hint="eastAsia"/>
            <w:lang w:val="en-US" w:eastAsia="zh-CN"/>
          </w:rPr>
          <w:delText xml:space="preserve">User-ID authentication and </w:delText>
        </w:r>
      </w:del>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ins w:id="161" w:author="S3-242925" w:date="2024-08-25T17:25:00Z"/>
          <w:rFonts w:eastAsia="SimSun"/>
        </w:rPr>
      </w:pPr>
      <w:bookmarkStart w:id="162" w:name="_Toc48930873"/>
      <w:bookmarkStart w:id="163" w:name="_Toc95076620"/>
      <w:bookmarkStart w:id="164" w:name="_Toc106618439"/>
      <w:bookmarkStart w:id="165" w:name="_Toc164694517"/>
      <w:bookmarkStart w:id="166" w:name="_Toc513475455"/>
      <w:bookmarkStart w:id="167" w:name="_Toc56501636"/>
      <w:bookmarkStart w:id="168" w:name="_Toc49376122"/>
      <w:ins w:id="169" w:author="S3-242925" w:date="2024-08-25T17:25:00Z">
        <w:r>
          <w:rPr>
            <w:rFonts w:eastAsia="SimSun" w:hint="eastAsia"/>
            <w:lang w:val="en-US" w:eastAsia="zh-CN"/>
          </w:rPr>
          <w:t>During the primary authentication, the AMF</w:t>
        </w:r>
        <w:r>
          <w:t xml:space="preserve"> invoke</w:t>
        </w:r>
        <w:r>
          <w:rPr>
            <w:rFonts w:hint="eastAsia"/>
            <w:lang w:val="en-US" w:eastAsia="zh-CN"/>
          </w:rPr>
          <w:t>s</w:t>
        </w:r>
        <w:r>
          <w:t xml:space="preserve"> the Nausf_UEAuthentication service by sending a Nausf_UEAuthentication_Authenticate Request message to the AUSF</w:t>
        </w:r>
      </w:ins>
    </w:p>
    <w:p w14:paraId="43525344" w14:textId="77777777" w:rsidR="00767D7E" w:rsidRDefault="00767D7E" w:rsidP="00767D7E">
      <w:pPr>
        <w:pStyle w:val="B1"/>
        <w:numPr>
          <w:ilvl w:val="0"/>
          <w:numId w:val="35"/>
        </w:numPr>
        <w:rPr>
          <w:ins w:id="170" w:author="S3-242925" w:date="2024-08-25T17:25:00Z"/>
          <w:rFonts w:eastAsia="SimSun"/>
        </w:rPr>
      </w:pPr>
      <w:ins w:id="171" w:author="S3-242925" w:date="2024-08-25T17:25:00Z">
        <w:r>
          <w:rPr>
            <w:rFonts w:eastAsia="SimSun" w:hint="eastAsia"/>
            <w:lang w:val="en-US" w:eastAsia="zh-CN"/>
          </w:rPr>
          <w:t>T</w:t>
        </w:r>
        <w:r>
          <w:rPr>
            <w:rFonts w:eastAsia="SimSun"/>
          </w:rPr>
          <w:t>he AUSF interacts with the UDM in order to fetch authentication information such as subscription credentials and the authentication method using the Nudm_UEAuthentication_Get Request service operation</w:t>
        </w:r>
      </w:ins>
    </w:p>
    <w:p w14:paraId="485141CD" w14:textId="77777777" w:rsidR="00767D7E" w:rsidRDefault="00767D7E" w:rsidP="00767D7E">
      <w:pPr>
        <w:pStyle w:val="B1"/>
        <w:numPr>
          <w:ilvl w:val="0"/>
          <w:numId w:val="35"/>
        </w:numPr>
        <w:rPr>
          <w:ins w:id="172" w:author="S3-242925" w:date="2024-08-25T17:25:00Z"/>
          <w:rFonts w:eastAsia="SimSun"/>
        </w:rPr>
      </w:pPr>
      <w:ins w:id="173" w:author="S3-242925" w:date="2024-08-25T17:25:00Z">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AnchorID list in the</w:t>
        </w:r>
        <w:r>
          <w:rPr>
            <w:rFonts w:eastAsia="SimSun"/>
          </w:rPr>
          <w:t xml:space="preserve"> Nudm_UEAuthentication_Get Re</w:t>
        </w:r>
        <w:r>
          <w:rPr>
            <w:rFonts w:eastAsia="SimSun" w:hint="eastAsia"/>
            <w:lang w:val="en-US" w:eastAsia="zh-CN"/>
          </w:rPr>
          <w:t>sponse to AUSF</w:t>
        </w:r>
        <w:r>
          <w:rPr>
            <w:rFonts w:eastAsia="SimSun"/>
          </w:rPr>
          <w:t>.</w:t>
        </w:r>
      </w:ins>
    </w:p>
    <w:p w14:paraId="7056371A" w14:textId="77777777" w:rsidR="00767D7E" w:rsidRDefault="00767D7E" w:rsidP="00767D7E">
      <w:pPr>
        <w:pStyle w:val="B1"/>
        <w:numPr>
          <w:ilvl w:val="0"/>
          <w:numId w:val="35"/>
        </w:numPr>
        <w:rPr>
          <w:ins w:id="174" w:author="S3-242925" w:date="2024-08-25T17:25:00Z"/>
          <w:rFonts w:eastAsia="SimSun"/>
        </w:rPr>
      </w:pPr>
      <w:ins w:id="175" w:author="S3-242925" w:date="2024-08-25T17:25:00Z">
        <w:r>
          <w:rPr>
            <w:rFonts w:eastAsia="SimSun"/>
          </w:rPr>
          <w:t xml:space="preserve">During the primary authentication procedure, </w:t>
        </w:r>
        <w:r>
          <w:rPr>
            <w:rFonts w:eastAsia="SimSun" w:hint="eastAsia"/>
            <w:lang w:val="en-US" w:eastAsia="zh-CN"/>
          </w:rPr>
          <w:t>if the AUSF receives the user-ID list from UDM, the AUSF includes the user-ID list in the Hausf_UEAuthentication_Authenticate Response message to the AMF.</w:t>
        </w:r>
      </w:ins>
    </w:p>
    <w:p w14:paraId="27487ABB" w14:textId="67B7B24E" w:rsidR="007E6373" w:rsidRPr="00EC71EE" w:rsidDel="00767D7E" w:rsidRDefault="007E6373" w:rsidP="007E6373">
      <w:pPr>
        <w:pStyle w:val="B1"/>
        <w:rPr>
          <w:del w:id="176" w:author="S3-242925" w:date="2024-08-25T17:25:00Z"/>
          <w:lang w:eastAsia="zh-CN"/>
        </w:rPr>
      </w:pPr>
      <w:del w:id="177" w:author="S3-242925" w:date="2024-08-25T17:25:00Z">
        <w:r w:rsidRPr="00EC71EE" w:rsidDel="00767D7E">
          <w:rPr>
            <w:lang w:eastAsia="zh-CN"/>
          </w:rPr>
          <w:delText>0.</w:delText>
        </w:r>
        <w:r w:rsidRPr="00EC71EE" w:rsidDel="00767D7E">
          <w:rPr>
            <w:lang w:eastAsia="zh-CN"/>
          </w:rPr>
          <w:tab/>
        </w:r>
        <w:r w:rsidRPr="00EC71EE" w:rsidDel="00767D7E">
          <w:rPr>
            <w:rFonts w:hint="eastAsia"/>
            <w:lang w:val="en-US" w:eastAsia="zh-CN"/>
          </w:rPr>
          <w:delText xml:space="preserve">Step 0 is the </w:delText>
        </w:r>
        <w:r w:rsidRPr="00EC71EE" w:rsidDel="00767D7E">
          <w:delText xml:space="preserve">pre-requisites </w:delText>
        </w:r>
        <w:r w:rsidRPr="00EC71EE" w:rsidDel="00767D7E">
          <w:rPr>
            <w:rFonts w:hint="eastAsia"/>
            <w:lang w:val="en-US" w:eastAsia="zh-CN"/>
          </w:rPr>
          <w:delText xml:space="preserve">of human user identifier authentication. </w:delText>
        </w:r>
        <w:r w:rsidRPr="00EC71EE" w:rsidDel="00767D7E">
          <w:rPr>
            <w:lang w:eastAsia="zh-CN"/>
          </w:rPr>
          <w:delText>The</w:delText>
        </w:r>
        <w:r w:rsidRPr="00EC71EE" w:rsidDel="00767D7E">
          <w:rPr>
            <w:rFonts w:hint="eastAsia"/>
            <w:lang w:val="en-US" w:eastAsia="zh-CN"/>
          </w:rPr>
          <w:delText xml:space="preserve"> primary authentication between the UE and the 5GC is successful</w:delText>
        </w:r>
        <w:r w:rsidRPr="00EC71EE" w:rsidDel="00767D7E">
          <w:rPr>
            <w:lang w:eastAsia="zh-CN"/>
          </w:rPr>
          <w:delText>.</w:delText>
        </w:r>
      </w:del>
    </w:p>
    <w:p w14:paraId="229913A7" w14:textId="1357324F" w:rsidR="007E6373" w:rsidRPr="00EC71EE" w:rsidDel="00767D7E" w:rsidRDefault="007E6373" w:rsidP="007E6373">
      <w:pPr>
        <w:pStyle w:val="B1"/>
        <w:rPr>
          <w:del w:id="178" w:author="S3-242925" w:date="2024-08-25T17:25:00Z"/>
          <w:lang w:eastAsia="zh-CN"/>
        </w:rPr>
      </w:pPr>
      <w:del w:id="179" w:author="S3-242925" w:date="2024-08-25T17:25:00Z">
        <w:r w:rsidRPr="00EC71EE" w:rsidDel="00767D7E">
          <w:rPr>
            <w:lang w:eastAsia="zh-CN"/>
          </w:rPr>
          <w:delText>1.</w:delText>
        </w:r>
        <w:r w:rsidRPr="00EC71EE" w:rsidDel="00767D7E">
          <w:rPr>
            <w:lang w:eastAsia="zh-CN"/>
          </w:rPr>
          <w:tab/>
        </w:r>
        <w:r w:rsidRPr="00EC71EE" w:rsidDel="00767D7E">
          <w:rPr>
            <w:rFonts w:hint="eastAsia"/>
            <w:lang w:val="en-US" w:eastAsia="zh-CN"/>
          </w:rPr>
          <w:delText>The UE sends a User Authentication Request to AMF/SEAF to requests the human user identifier authentication for a specific user-ID</w:delText>
        </w:r>
        <w:r w:rsidRPr="00EC71EE" w:rsidDel="00767D7E">
          <w:rPr>
            <w:lang w:eastAsia="zh-CN"/>
          </w:rPr>
          <w:delText>.</w:delText>
        </w:r>
      </w:del>
    </w:p>
    <w:p w14:paraId="6593BE97" w14:textId="74A91637" w:rsidR="007E6373" w:rsidRPr="00EC71EE" w:rsidDel="00767D7E" w:rsidRDefault="007E6373" w:rsidP="007E6373">
      <w:pPr>
        <w:pStyle w:val="B1"/>
        <w:rPr>
          <w:del w:id="180" w:author="S3-242925" w:date="2024-08-25T17:25:00Z"/>
          <w:lang w:val="en-US" w:eastAsia="zh-CN"/>
        </w:rPr>
      </w:pPr>
      <w:del w:id="181" w:author="S3-242925" w:date="2024-08-25T17:25:00Z">
        <w:r w:rsidRPr="00EC71EE" w:rsidDel="00767D7E">
          <w:rPr>
            <w:rFonts w:hint="eastAsia"/>
            <w:lang w:val="en-US" w:eastAsia="zh-CN"/>
          </w:rPr>
          <w:delText>2.</w:delText>
        </w:r>
        <w:r w:rsidRPr="00EC71EE" w:rsidDel="00767D7E">
          <w:rPr>
            <w:rFonts w:hint="eastAsia"/>
            <w:lang w:val="en-US" w:eastAsia="zh-CN"/>
          </w:rPr>
          <w:tab/>
          <w:delText>The AMF/SEAF sends the User Authentication Request to the AUSF.</w:delText>
        </w:r>
      </w:del>
    </w:p>
    <w:p w14:paraId="70038749" w14:textId="6FEE9508" w:rsidR="007E6373" w:rsidRPr="00EC71EE" w:rsidDel="00767D7E" w:rsidRDefault="007E6373" w:rsidP="007E6373">
      <w:pPr>
        <w:pStyle w:val="B1"/>
        <w:rPr>
          <w:del w:id="182" w:author="S3-242925" w:date="2024-08-25T17:25:00Z"/>
          <w:lang w:val="en-US" w:eastAsia="zh-CN"/>
        </w:rPr>
      </w:pPr>
      <w:del w:id="183" w:author="S3-242925" w:date="2024-08-25T17:25:00Z">
        <w:r w:rsidRPr="00EC71EE" w:rsidDel="00767D7E">
          <w:rPr>
            <w:rFonts w:hint="eastAsia"/>
            <w:lang w:val="en-US" w:eastAsia="zh-CN"/>
          </w:rPr>
          <w:delText>3.</w:delText>
        </w:r>
        <w:r w:rsidRPr="00EC71EE" w:rsidDel="00767D7E">
          <w:rPr>
            <w:rFonts w:hint="eastAsia"/>
            <w:lang w:val="en-US" w:eastAsia="zh-CN"/>
          </w:rPr>
          <w:tab/>
          <w:delText>The AUSF sends the User Authentication Request to the UDM.</w:delText>
        </w:r>
      </w:del>
    </w:p>
    <w:p w14:paraId="5269F2F4" w14:textId="39182DC2" w:rsidR="007E6373" w:rsidRPr="00EC71EE" w:rsidDel="00767D7E" w:rsidRDefault="007E6373" w:rsidP="007E6373">
      <w:pPr>
        <w:pStyle w:val="B1"/>
        <w:rPr>
          <w:del w:id="184" w:author="S3-242925" w:date="2024-08-25T17:25:00Z"/>
          <w:lang w:val="en-US" w:eastAsia="zh-CN"/>
        </w:rPr>
      </w:pPr>
      <w:del w:id="185" w:author="S3-242925" w:date="2024-08-25T17:25:00Z">
        <w:r w:rsidRPr="00EC71EE" w:rsidDel="00767D7E">
          <w:rPr>
            <w:rFonts w:hint="eastAsia"/>
            <w:lang w:val="en-US" w:eastAsia="zh-CN"/>
          </w:rPr>
          <w:delText>4.</w:delText>
        </w:r>
        <w:r w:rsidRPr="00EC71EE" w:rsidDel="00767D7E">
          <w:rPr>
            <w:rFonts w:hint="eastAsia"/>
            <w:lang w:val="en-US" w:eastAsia="zh-CN"/>
          </w:rPr>
          <w:tab/>
          <w:delText>The UDM responses the user-ID list associated to the UE subscription to the AUSF. A UIA-Anchor-ID list associated with the user-ID list is also included in the response message.</w:delText>
        </w:r>
      </w:del>
    </w:p>
    <w:p w14:paraId="459A6929" w14:textId="6F656A91" w:rsidR="007E6373" w:rsidRPr="00EC71EE" w:rsidDel="00767D7E" w:rsidRDefault="007E6373" w:rsidP="007E6373">
      <w:pPr>
        <w:pStyle w:val="B1"/>
        <w:rPr>
          <w:del w:id="186" w:author="S3-242925" w:date="2024-08-25T17:25:00Z"/>
          <w:lang w:val="en-US" w:eastAsia="zh-CN"/>
        </w:rPr>
      </w:pPr>
      <w:del w:id="187" w:author="S3-242925" w:date="2024-08-25T17:25:00Z">
        <w:r w:rsidRPr="00EC71EE" w:rsidDel="00767D7E">
          <w:rPr>
            <w:rFonts w:hint="eastAsia"/>
            <w:lang w:val="en-US" w:eastAsia="zh-CN"/>
          </w:rPr>
          <w:lastRenderedPageBreak/>
          <w:delText>5.</w:delText>
        </w:r>
        <w:r w:rsidRPr="00EC71EE" w:rsidDel="00767D7E">
          <w:rPr>
            <w:rFonts w:hint="eastAsia"/>
            <w:lang w:val="en-US" w:eastAsia="zh-CN"/>
          </w:rPr>
          <w:tab/>
          <w:delText>The AUSF checks whether the user-ID is in the user-ID list received from UDM. If the user-ID is in the user-ID list, the AUSF sends a success authentication result to the AMF. The user-ID list associated with the SUPI may also be included in the response message.</w:delText>
        </w:r>
      </w:del>
    </w:p>
    <w:p w14:paraId="4FC120A9" w14:textId="06288515" w:rsidR="007E6373" w:rsidRPr="00EC71EE" w:rsidDel="00767D7E" w:rsidRDefault="007E6373" w:rsidP="007E6373">
      <w:pPr>
        <w:pStyle w:val="B1"/>
        <w:rPr>
          <w:del w:id="188" w:author="S3-242925" w:date="2024-08-25T17:25:00Z"/>
          <w:lang w:val="en-US" w:eastAsia="zh-CN"/>
        </w:rPr>
      </w:pPr>
      <w:del w:id="189" w:author="S3-242925" w:date="2024-08-25T17:25:00Z">
        <w:r w:rsidRPr="00EC71EE" w:rsidDel="00767D7E">
          <w:rPr>
            <w:rFonts w:hint="eastAsia"/>
            <w:lang w:val="en-US" w:eastAsia="zh-CN"/>
          </w:rPr>
          <w:delText>6.</w:delText>
        </w:r>
        <w:r w:rsidRPr="00EC71EE" w:rsidDel="00767D7E">
          <w:rPr>
            <w:rFonts w:hint="eastAsia"/>
            <w:lang w:val="en-US" w:eastAsia="zh-CN"/>
          </w:rPr>
          <w:tab/>
          <w:delText>The AMF sends the authentication result to the UE.</w:delText>
        </w:r>
      </w:del>
    </w:p>
    <w:p w14:paraId="3F0EDA45" w14:textId="035260FA" w:rsidR="007E6373" w:rsidRPr="00EC71EE" w:rsidRDefault="007E6373" w:rsidP="007E6373">
      <w:pPr>
        <w:pStyle w:val="B1"/>
        <w:rPr>
          <w:lang w:val="en-US" w:eastAsia="zh-CN"/>
        </w:rPr>
      </w:pPr>
      <w:del w:id="190" w:author="S3-242925" w:date="2024-08-25T17:25:00Z">
        <w:r w:rsidRPr="00EC71EE" w:rsidDel="00767D7E">
          <w:rPr>
            <w:rFonts w:hint="eastAsia"/>
            <w:lang w:val="en-US" w:eastAsia="zh-CN"/>
          </w:rPr>
          <w:delText>7</w:delText>
        </w:r>
      </w:del>
      <w:ins w:id="191" w:author="S3-242925" w:date="2024-08-25T17:25:00Z">
        <w:r w:rsidR="00767D7E">
          <w:rPr>
            <w:lang w:val="en-US" w:eastAsia="zh-CN"/>
          </w:rPr>
          <w:t>5</w:t>
        </w:r>
      </w:ins>
      <w:r w:rsidRPr="00EC71EE">
        <w:rPr>
          <w:rFonts w:hint="eastAsia"/>
          <w:lang w:val="en-US" w:eastAsia="zh-CN"/>
        </w:rPr>
        <w:t>a-b.</w:t>
      </w:r>
      <w:r w:rsidRPr="00EC71EE">
        <w:rPr>
          <w:rFonts w:hint="eastAsia"/>
          <w:lang w:val="en-US" w:eastAsia="zh-CN"/>
        </w:rPr>
        <w:tab/>
        <w:t>After the successful user-ID authentication, the UE and the AUSF generate the K</w:t>
      </w:r>
      <w:r w:rsidRPr="00EC71EE">
        <w:rPr>
          <w:rFonts w:hint="eastAsia"/>
          <w:vertAlign w:val="subscript"/>
          <w:lang w:val="en-US" w:eastAsia="zh-CN"/>
        </w:rPr>
        <w:t>UIA</w:t>
      </w:r>
      <w:r w:rsidRPr="00EC71EE">
        <w:rPr>
          <w:rFonts w:hint="eastAsia"/>
          <w:lang w:val="en-US" w:eastAsia="zh-CN"/>
        </w:rPr>
        <w:t xml:space="preserve"> from K</w:t>
      </w:r>
      <w:r w:rsidRPr="00EC71EE">
        <w:rPr>
          <w:rFonts w:hint="eastAsia"/>
          <w:vertAlign w:val="subscript"/>
          <w:lang w:val="en-US" w:eastAsia="zh-CN"/>
        </w:rPr>
        <w:t>AUSF</w:t>
      </w:r>
      <w:r w:rsidRPr="00EC71EE">
        <w:rPr>
          <w:rFonts w:hint="eastAsia"/>
          <w:lang w:val="en-US" w:eastAsia="zh-CN"/>
        </w:rPr>
        <w:t xml:space="preserve"> and generate UIA-KID.</w:t>
      </w:r>
    </w:p>
    <w:p w14:paraId="37D871F8" w14:textId="5DB679B1" w:rsidR="007E6373" w:rsidRPr="00EC71EE" w:rsidRDefault="007E6373" w:rsidP="007E6373">
      <w:pPr>
        <w:pStyle w:val="B1"/>
        <w:rPr>
          <w:lang w:val="en-US" w:eastAsia="zh-CN"/>
        </w:rPr>
      </w:pPr>
      <w:del w:id="192" w:author="S3-242925" w:date="2024-08-25T17:25:00Z">
        <w:r w:rsidRPr="00EC71EE" w:rsidDel="00767D7E">
          <w:rPr>
            <w:rFonts w:hint="eastAsia"/>
            <w:lang w:val="en-US" w:eastAsia="zh-CN"/>
          </w:rPr>
          <w:delText>7</w:delText>
        </w:r>
      </w:del>
      <w:ins w:id="193" w:author="S3-242925" w:date="2024-08-25T17:25:00Z">
        <w:r w:rsidR="00767D7E">
          <w:rPr>
            <w:lang w:val="en-US" w:eastAsia="zh-CN"/>
          </w:rPr>
          <w:t>5</w:t>
        </w:r>
      </w:ins>
      <w:r w:rsidRPr="00EC71EE">
        <w:rPr>
          <w:rFonts w:hint="eastAsia"/>
          <w:lang w:val="en-US" w:eastAsia="zh-CN"/>
        </w:rPr>
        <w:t>c.</w:t>
      </w:r>
      <w:r w:rsidRPr="00EC71EE">
        <w:rPr>
          <w:rFonts w:hint="eastAsia"/>
          <w:lang w:val="en-US" w:eastAsia="zh-CN"/>
        </w:rPr>
        <w:tab/>
        <w:t>The AUSF selects the UIA-Anchor function and sends a UIA Anchor Key Register request to the UIA-Anchor function with the user-ID, UIA-KID, K</w:t>
      </w:r>
      <w:r w:rsidRPr="00EC71EE">
        <w:rPr>
          <w:rFonts w:hint="eastAsia"/>
          <w:vertAlign w:val="subscript"/>
          <w:lang w:val="en-US" w:eastAsia="zh-CN"/>
        </w:rPr>
        <w:t>UIA</w:t>
      </w:r>
      <w:r w:rsidRPr="00EC71EE">
        <w:rPr>
          <w:rFonts w:hint="eastAsia"/>
          <w:lang w:val="en-US" w:eastAsia="zh-CN"/>
        </w:rPr>
        <w:t>.</w:t>
      </w:r>
    </w:p>
    <w:p w14:paraId="0598F5F6" w14:textId="6F2FC148" w:rsidR="007E6373" w:rsidRPr="00EC71EE" w:rsidRDefault="007E6373" w:rsidP="007E6373">
      <w:pPr>
        <w:pStyle w:val="B1"/>
        <w:rPr>
          <w:lang w:val="en-US" w:eastAsia="zh-CN"/>
        </w:rPr>
      </w:pPr>
      <w:del w:id="194" w:author="S3-242925" w:date="2024-08-25T17:25:00Z">
        <w:r w:rsidRPr="00EC71EE" w:rsidDel="00767D7E">
          <w:rPr>
            <w:rFonts w:hint="eastAsia"/>
            <w:lang w:val="en-US" w:eastAsia="zh-CN"/>
          </w:rPr>
          <w:delText>7</w:delText>
        </w:r>
      </w:del>
      <w:ins w:id="195" w:author="S3-242925" w:date="2024-08-25T17:25:00Z">
        <w:r w:rsidR="00767D7E">
          <w:rPr>
            <w:lang w:val="en-US" w:eastAsia="zh-CN"/>
          </w:rPr>
          <w:t>5</w:t>
        </w:r>
      </w:ins>
      <w:r w:rsidRPr="00EC71EE">
        <w:rPr>
          <w:rFonts w:hint="eastAsia"/>
          <w:lang w:val="en-US" w:eastAsia="zh-CN"/>
        </w:rPr>
        <w:t>d.</w:t>
      </w:r>
      <w:r w:rsidRPr="00EC71EE">
        <w:rPr>
          <w:rFonts w:hint="eastAsia"/>
          <w:lang w:val="en-US" w:eastAsia="zh-CN"/>
        </w:rPr>
        <w:tab/>
        <w:t>The UIA-Anchor function stores the received user-ID related material and sends a UIA Anchor Key Register response to the AUSF.</w:t>
      </w:r>
    </w:p>
    <w:p w14:paraId="5820A10D" w14:textId="7CAD3F68" w:rsidR="007E6373" w:rsidRPr="00EC71EE" w:rsidDel="00767D7E" w:rsidRDefault="007E6373" w:rsidP="007E6373">
      <w:pPr>
        <w:ind w:left="284" w:firstLine="284"/>
        <w:rPr>
          <w:del w:id="196" w:author="S3-242925" w:date="2024-08-25T17:25:00Z"/>
          <w:color w:val="FF0000"/>
          <w:lang w:val="en-US" w:eastAsia="zh-CN"/>
        </w:rPr>
      </w:pPr>
      <w:del w:id="197"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he establishment of K</w:delText>
        </w:r>
        <w:r w:rsidRPr="00EC71EE" w:rsidDel="00767D7E">
          <w:rPr>
            <w:rFonts w:hint="eastAsia"/>
            <w:color w:val="FF0000"/>
            <w:vertAlign w:val="subscript"/>
            <w:lang w:val="en-US" w:eastAsia="zh-CN"/>
          </w:rPr>
          <w:delText>UIA</w:delText>
        </w:r>
        <w:r w:rsidRPr="00EC71EE" w:rsidDel="00767D7E">
          <w:rPr>
            <w:rFonts w:hint="eastAsia"/>
            <w:color w:val="FF0000"/>
            <w:lang w:val="en-US" w:eastAsia="zh-CN"/>
          </w:rPr>
          <w:delText xml:space="preserve"> authenticates the user id is FFS.</w:delText>
        </w:r>
      </w:del>
    </w:p>
    <w:p w14:paraId="76CF62E2" w14:textId="1A6D9CC7" w:rsidR="007E6373" w:rsidRPr="00EC71EE" w:rsidDel="00767D7E" w:rsidRDefault="007E6373" w:rsidP="007E6373">
      <w:pPr>
        <w:ind w:left="284" w:firstLine="284"/>
        <w:rPr>
          <w:del w:id="198" w:author="S3-242925" w:date="2024-08-25T17:25:00Z"/>
          <w:color w:val="FF0000"/>
          <w:lang w:val="en-US" w:eastAsia="zh-CN"/>
        </w:rPr>
      </w:pPr>
      <w:del w:id="199" w:author="S3-242925" w:date="2024-08-25T17:25:00Z">
        <w:r w:rsidRPr="00EC71EE" w:rsidDel="00767D7E">
          <w:rPr>
            <w:rFonts w:hint="eastAsia"/>
            <w:color w:val="FF0000"/>
            <w:lang w:val="en-US" w:eastAsia="zh-CN"/>
          </w:rPr>
          <w:delText>Editor</w:delText>
        </w:r>
        <w:r w:rsidRPr="00EC71EE" w:rsidDel="00767D7E">
          <w:rPr>
            <w:color w:val="FF0000"/>
            <w:lang w:val="en-US" w:eastAsia="zh-CN"/>
          </w:rPr>
          <w:delText>’</w:delText>
        </w:r>
        <w:r w:rsidRPr="00EC71EE" w:rsidDel="00767D7E">
          <w:rPr>
            <w:rFonts w:hint="eastAsia"/>
            <w:color w:val="FF0000"/>
            <w:lang w:val="en-US" w:eastAsia="zh-CN"/>
          </w:rPr>
          <w:delText>s Note: How to conceal the user-ID is FFS.</w:delText>
        </w:r>
      </w:del>
    </w:p>
    <w:p w14:paraId="0D117F47" w14:textId="18E95B07" w:rsidR="007E6373" w:rsidRPr="00EC71EE" w:rsidRDefault="007E6373" w:rsidP="007E6373">
      <w:pPr>
        <w:pStyle w:val="Heading4"/>
        <w:rPr>
          <w:lang w:val="en-US"/>
        </w:rPr>
      </w:pPr>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ins w:id="200" w:author="S3-242926" w:date="2024-08-25T17:26:00Z">
        <w:r w:rsidR="00767D7E">
          <w:rPr>
            <w:rFonts w:hint="eastAsia"/>
            <w:lang w:val="en-US" w:eastAsia="zh-CN"/>
          </w:rPr>
          <w:t>User_ID activation and p</w:t>
        </w:r>
      </w:ins>
      <w:del w:id="201" w:author="S3-242926" w:date="2024-08-25T17:26:00Z">
        <w:r w:rsidRPr="00EC71EE" w:rsidDel="00767D7E">
          <w:rPr>
            <w:rFonts w:hint="eastAsia"/>
            <w:lang w:val="en-US" w:eastAsia="zh-CN"/>
          </w:rPr>
          <w:delText>P</w:delText>
        </w:r>
      </w:del>
      <w:r w:rsidRPr="00EC71EE">
        <w:rPr>
          <w:rFonts w:hint="eastAsia"/>
          <w:lang w:val="en-US" w:eastAsia="zh-CN"/>
        </w:rPr>
        <w:t>rivacy protection</w:t>
      </w:r>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ins w:id="202" w:author="S3-242926" w:date="2024-08-25T17:27:00Z">
        <w:r w:rsidR="00767D7E">
          <w:rPr>
            <w:rFonts w:hint="eastAsia"/>
            <w:bCs/>
            <w:lang w:val="en-US" w:eastAsia="zh-CN"/>
          </w:rPr>
          <w:t xml:space="preserve">activation and </w:t>
        </w:r>
      </w:ins>
      <w:r w:rsidRPr="00EC71EE">
        <w:rPr>
          <w:rFonts w:hint="eastAsia"/>
          <w:bCs/>
          <w:lang w:val="en-US" w:eastAsia="zh-CN"/>
        </w:rPr>
        <w:t>privacy protection during the session establishment</w:t>
      </w:r>
      <w:r w:rsidRPr="00EC71EE">
        <w:rPr>
          <w:rFonts w:hint="eastAsia"/>
          <w:lang w:val="en-US" w:eastAsia="zh-CN"/>
        </w:rPr>
        <w:t>.</w:t>
      </w:r>
    </w:p>
    <w:p w14:paraId="56240FF2" w14:textId="2BE67A77" w:rsidR="007E6373" w:rsidRPr="00EC71EE" w:rsidRDefault="00767D7E" w:rsidP="007E6373">
      <w:pPr>
        <w:rPr>
          <w:lang w:val="en-US" w:eastAsia="zh-CN"/>
        </w:rPr>
      </w:pPr>
      <w:ins w:id="203" w:author="S3-242926" w:date="2024-08-25T17:27:00Z">
        <w:r>
          <w:rPr>
            <w:lang w:val="en-US" w:eastAsia="zh-CN"/>
          </w:rPr>
          <w:object w:dxaOrig="17955" w:dyaOrig="10532" w14:anchorId="38804511">
            <v:shape id="Object 11" o:spid="_x0000_i1031" type="#_x0000_t75" style="width:481.2pt;height:282.4pt;mso-wrap-style:square;mso-position-horizontal-relative:page;mso-position-vertical-relative:page" o:ole="">
              <v:fill o:detectmouseclick="t"/>
              <v:imagedata r:id="rId22" o:title=""/>
              <o:lock v:ext="edit" aspectratio="f"/>
            </v:shape>
            <o:OLEObject Type="Embed" ProgID="Visio.Drawing.15" ShapeID="Object 11" DrawAspect="Content" ObjectID="_1786179382" r:id="rId23">
              <o:FieldCodes>\* MERGEFORMAT</o:FieldCodes>
            </o:OLEObject>
          </w:object>
        </w:r>
      </w:ins>
      <w:del w:id="204" w:author="S3-242926" w:date="2024-08-25T17:27:00Z">
        <w:r w:rsidR="007E6373" w:rsidRPr="00EC71EE" w:rsidDel="00767D7E">
          <w:rPr>
            <w:lang w:val="en-US" w:eastAsia="zh-CN"/>
          </w:rPr>
          <w:object w:dxaOrig="17227" w:dyaOrig="7013" w14:anchorId="3924CA0C">
            <v:shape id="_x0000_i1032" type="#_x0000_t75" style="width:481.6pt;height:196.4pt;mso-position-horizontal-relative:page;mso-position-vertical-relative:page" o:ole="">
              <v:fill o:detectmouseclick="t"/>
              <v:imagedata r:id="rId24" o:title=""/>
              <o:lock v:ext="edit" aspectratio="f"/>
            </v:shape>
            <o:OLEObject Type="Embed" ProgID="Visio.Drawing.15" ShapeID="_x0000_i1032" DrawAspect="Content" ObjectID="_1786179383" r:id="rId25">
              <o:FieldCodes>\* MERGEFORMAT</o:FieldCodes>
            </o:OLEObject>
          </w:object>
        </w:r>
      </w:del>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ins w:id="205" w:author="S3-242926" w:date="2024-08-25T17:27:00Z">
        <w:r w:rsidR="00767D7E">
          <w:rPr>
            <w:rFonts w:hint="eastAsia"/>
            <w:lang w:val="en-US" w:eastAsia="zh-CN"/>
          </w:rPr>
          <w:t>activation and</w:t>
        </w:r>
        <w:r w:rsidR="00767D7E" w:rsidRPr="00EC71EE">
          <w:rPr>
            <w:lang w:val="en-US" w:eastAsia="zh-CN"/>
          </w:rPr>
          <w:t xml:space="preserve"> </w:t>
        </w:r>
      </w:ins>
      <w:r w:rsidRPr="00EC71EE">
        <w:rPr>
          <w:lang w:val="en-US" w:eastAsia="zh-CN"/>
        </w:rPr>
        <w:t>privacy protection during the session establishment</w:t>
      </w:r>
      <w:r w:rsidRPr="00EC71EE">
        <w:rPr>
          <w:rFonts w:hint="eastAsia"/>
          <w:lang w:val="en-US" w:eastAsia="zh-CN"/>
        </w:rPr>
        <w:t xml:space="preserve">  </w:t>
      </w:r>
    </w:p>
    <w:p w14:paraId="3C32E570" w14:textId="1C6F2F74" w:rsidR="007E6373" w:rsidRPr="00EC71EE" w:rsidRDefault="007E6373" w:rsidP="007E6373">
      <w:pPr>
        <w:pStyle w:val="B1"/>
        <w:numPr>
          <w:ilvl w:val="0"/>
          <w:numId w:val="20"/>
        </w:numPr>
        <w:ind w:left="0" w:firstLine="0"/>
      </w:pPr>
      <w:r w:rsidRPr="00EC71EE">
        <w:t>The UE is registered and</w:t>
      </w:r>
      <w:del w:id="206" w:author="S3-242926" w:date="2024-08-25T17:28:00Z">
        <w:r w:rsidRPr="00EC71EE" w:rsidDel="00767D7E">
          <w:delText xml:space="preserve"> established PDU Sessions</w:delText>
        </w:r>
      </w:del>
      <w:ins w:id="207" w:author="S3-242926" w:date="2024-08-25T17:28:00Z">
        <w:r w:rsidR="00767D7E">
          <w:rPr>
            <w:rFonts w:hint="eastAsia"/>
            <w:lang w:val="en-US" w:eastAsia="zh-CN"/>
          </w:rPr>
          <w:t>authenticated</w:t>
        </w:r>
      </w:ins>
      <w:r w:rsidRPr="00EC71EE">
        <w:t>.</w:t>
      </w:r>
    </w:p>
    <w:p w14:paraId="71D3896E" w14:textId="77777777" w:rsidR="001D6DA0" w:rsidRDefault="001D6DA0" w:rsidP="001D6DA0">
      <w:pPr>
        <w:pStyle w:val="B1"/>
        <w:numPr>
          <w:ilvl w:val="0"/>
          <w:numId w:val="20"/>
        </w:numPr>
        <w:ind w:left="0" w:firstLine="0"/>
        <w:rPr>
          <w:ins w:id="208" w:author="S3-242926" w:date="2024-08-25T17:30:00Z"/>
        </w:rPr>
      </w:pPr>
      <w:ins w:id="209" w:author="S3-242926" w:date="2024-08-25T17:30:00Z">
        <w:r>
          <w:rPr>
            <w:rFonts w:eastAsia="Microsoft YaHei" w:hint="eastAsia"/>
            <w:lang w:val="en-US" w:eastAsia="zh-CN"/>
          </w:rPr>
          <w:t>User-ID#1 intends to use the UE. The UE establishes the PDU session using the user-ID#1.</w:t>
        </w:r>
      </w:ins>
    </w:p>
    <w:p w14:paraId="5B4C32ED" w14:textId="77777777" w:rsidR="001D6DA0" w:rsidRDefault="001D6DA0" w:rsidP="001D6DA0">
      <w:pPr>
        <w:pStyle w:val="B1"/>
        <w:numPr>
          <w:ilvl w:val="0"/>
          <w:numId w:val="20"/>
        </w:numPr>
        <w:ind w:left="0" w:firstLine="0"/>
        <w:rPr>
          <w:ins w:id="210" w:author="S3-242926" w:date="2024-08-25T17:30:00Z"/>
        </w:rPr>
      </w:pPr>
      <w:ins w:id="211" w:author="S3-242926" w:date="2024-08-25T17:30:00Z">
        <w:r>
          <w:rPr>
            <w:rFonts w:eastAsia="Microsoft YaHei" w:hint="eastAsia"/>
            <w:lang w:val="en-US" w:eastAsia="zh-CN"/>
          </w:rPr>
          <w:t>T</w:t>
        </w:r>
        <w:r>
          <w:rPr>
            <w:rFonts w:hint="eastAsia"/>
            <w:lang w:val="en-US" w:eastAsia="zh-CN"/>
          </w:rPr>
          <w:t>he UE sends an UIA Active request to the AMF with the user-ID#1. The AMF forwards the request to the UDM.</w:t>
        </w:r>
      </w:ins>
    </w:p>
    <w:p w14:paraId="0798BF4D" w14:textId="3601126B"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del w:id="212" w:author="S3-242926" w:date="2024-08-25T17:31:00Z">
        <w:r w:rsidRPr="00EC71EE" w:rsidDel="001D6DA0">
          <w:rPr>
            <w:rFonts w:hint="eastAsia"/>
            <w:lang w:val="en-US" w:eastAsia="zh-CN"/>
          </w:rPr>
          <w:delText>a specific user</w:delText>
        </w:r>
      </w:del>
      <w:ins w:id="213" w:author="S3-242926" w:date="2024-08-25T17:31:00Z">
        <w:r w:rsidR="001D6DA0">
          <w:rPr>
            <w:rFonts w:hint="eastAsia"/>
            <w:lang w:val="en-US" w:eastAsia="zh-CN"/>
          </w:rPr>
          <w:t>user-ID#1</w:t>
        </w:r>
      </w:ins>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ins w:id="214" w:author="S3-242926" w:date="2024-08-25T17:32:00Z">
        <w:r w:rsidR="001D6DA0">
          <w:rPr>
            <w:vertAlign w:val="subscript"/>
            <w:lang w:val="en-US" w:eastAsia="zh-CN"/>
          </w:rPr>
          <w:t>..</w:t>
        </w:r>
      </w:ins>
      <w:del w:id="215" w:author="S3-242926" w:date="2024-08-25T17:32:00Z">
        <w:r w:rsidRPr="00EC71EE" w:rsidDel="001D6DA0">
          <w:rPr>
            <w:rFonts w:hint="eastAsia"/>
            <w:lang w:val="en-US" w:eastAsia="zh-CN"/>
          </w:rPr>
          <w:delText>, and</w:delText>
        </w:r>
      </w:del>
      <w:ins w:id="216" w:author="S3-242926" w:date="2024-08-25T17:32:00Z">
        <w:r w:rsidR="001D6DA0">
          <w:rPr>
            <w:rFonts w:hint="eastAsia"/>
            <w:lang w:val="en-US" w:eastAsia="zh-CN"/>
          </w:rPr>
          <w:t>The UE</w:t>
        </w:r>
      </w:ins>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ins w:id="217" w:author="S3-242926" w:date="2024-08-25T17:32:00Z">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ins>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lastRenderedPageBreak/>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9731258"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del w:id="218" w:author="S3-242926" w:date="2024-08-25T17:33:00Z">
        <w:r w:rsidRPr="00EC71EE" w:rsidDel="001D6DA0">
          <w:rPr>
            <w:rFonts w:eastAsia="Microsoft YaHei" w:hint="eastAsia"/>
            <w:lang w:val="en-US" w:eastAsia="zh-CN"/>
          </w:rPr>
          <w:delText>5</w:delText>
        </w:r>
      </w:del>
      <w:ins w:id="219" w:author="S3-242926" w:date="2024-08-25T17:33:00Z">
        <w:r w:rsidR="001D6DA0">
          <w:rPr>
            <w:rFonts w:eastAsia="Microsoft YaHei"/>
            <w:lang w:val="en-US" w:eastAsia="zh-CN"/>
          </w:rPr>
          <w:t>11</w:t>
        </w:r>
      </w:ins>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ins w:id="220" w:author="S3-242926" w:date="2024-08-25T17:33:00Z">
        <w:r w:rsidR="001D6DA0">
          <w:rPr>
            <w:rFonts w:hint="eastAsia"/>
            <w:lang w:val="en-US" w:eastAsia="zh-CN"/>
          </w:rPr>
          <w:t>user-ID#1/</w:t>
        </w:r>
      </w:ins>
      <w:r w:rsidRPr="00EC71EE">
        <w:rPr>
          <w:lang w:eastAsia="zh-CN"/>
        </w:rPr>
        <w:t>SUPI/GPSI</w:t>
      </w:r>
      <w:r w:rsidRPr="00EC71EE">
        <w:rPr>
          <w:rFonts w:hint="eastAsia"/>
          <w:lang w:val="en-US" w:eastAsia="zh-CN"/>
        </w:rPr>
        <w:t>.</w:t>
      </w:r>
    </w:p>
    <w:p w14:paraId="3EDDB6BA" w14:textId="27811C2C"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ins w:id="221" w:author="S3-242926" w:date="2024-08-25T17:34:00Z">
        <w:r w:rsidR="001D6DA0">
          <w:rPr>
            <w:rFonts w:hint="eastAsia"/>
            <w:lang w:val="en-US" w:eastAsia="zh-CN"/>
          </w:rPr>
          <w:t xml:space="preserve"> and the service type</w:t>
        </w:r>
      </w:ins>
      <w:r w:rsidRPr="00EC71EE">
        <w:rPr>
          <w:rFonts w:hint="eastAsia"/>
          <w:lang w:val="en-US" w:eastAsia="zh-CN"/>
        </w:rPr>
        <w:t xml:space="preserve">. </w:t>
      </w:r>
      <w:ins w:id="222" w:author="S3-242926" w:date="2024-08-25T17:34:00Z">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ins>
      <w:del w:id="223" w:author="S3-242926" w:date="2024-08-25T17:34:00Z">
        <w:r w:rsidRPr="00EC71EE" w:rsidDel="001D6DA0">
          <w:rPr>
            <w:rFonts w:hint="eastAsia"/>
            <w:lang w:val="en-US" w:eastAsia="zh-CN"/>
          </w:rPr>
          <w:delText>The UIA-AF then performs the user-ID based EAP authentication with the AAA-S.</w:delText>
        </w:r>
      </w:del>
    </w:p>
    <w:p w14:paraId="5AB7CF3E" w14:textId="553240D7" w:rsidR="007E6373" w:rsidRPr="00EC71EE" w:rsidDel="001D6DA0" w:rsidRDefault="007E6373" w:rsidP="007E6373">
      <w:pPr>
        <w:ind w:left="284" w:firstLine="284"/>
        <w:rPr>
          <w:del w:id="224" w:author="S3-242926" w:date="2024-08-25T17:34:00Z"/>
          <w:color w:val="FF0000"/>
          <w:lang w:val="en-US" w:eastAsia="zh-CN"/>
        </w:rPr>
      </w:pPr>
      <w:del w:id="225" w:author="S3-242926" w:date="2024-08-25T17:34:00Z">
        <w:r w:rsidRPr="00EC71EE" w:rsidDel="001D6DA0">
          <w:rPr>
            <w:rFonts w:hint="eastAsia"/>
            <w:color w:val="FF0000"/>
            <w:lang w:val="en-US" w:eastAsia="zh-CN"/>
          </w:rPr>
          <w:delText>Editor</w:delText>
        </w:r>
        <w:r w:rsidRPr="00EC71EE" w:rsidDel="001D6DA0">
          <w:rPr>
            <w:color w:val="FF0000"/>
            <w:lang w:val="en-US" w:eastAsia="zh-CN"/>
          </w:rPr>
          <w:delText>’</w:delText>
        </w:r>
        <w:r w:rsidRPr="00EC71EE" w:rsidDel="001D6DA0">
          <w:rPr>
            <w:rFonts w:hint="eastAsia"/>
            <w:color w:val="FF0000"/>
            <w:lang w:val="en-US" w:eastAsia="zh-CN"/>
          </w:rPr>
          <w:delText xml:space="preserve">s Note: Whether two </w:delText>
        </w:r>
        <w:r w:rsidRPr="00EC71EE" w:rsidDel="001D6DA0">
          <w:rPr>
            <w:color w:val="FF0000"/>
            <w:lang w:val="en-US" w:eastAsia="zh-CN"/>
          </w:rPr>
          <w:delText xml:space="preserve">user </w:delText>
        </w:r>
        <w:r w:rsidRPr="00EC71EE" w:rsidDel="001D6DA0">
          <w:rPr>
            <w:rFonts w:hint="eastAsia"/>
            <w:color w:val="FF0000"/>
            <w:lang w:val="en-US" w:eastAsia="zh-CN"/>
          </w:rPr>
          <w:delText>authentication</w:delText>
        </w:r>
        <w:r w:rsidRPr="00EC71EE" w:rsidDel="001D6DA0">
          <w:rPr>
            <w:color w:val="FF0000"/>
            <w:lang w:val="en-US" w:eastAsia="zh-CN"/>
          </w:rPr>
          <w:delText>s</w:delText>
        </w:r>
        <w:r w:rsidRPr="00EC71EE" w:rsidDel="001D6DA0">
          <w:rPr>
            <w:rFonts w:hint="eastAsia"/>
            <w:color w:val="FF0000"/>
            <w:lang w:val="en-US" w:eastAsia="zh-CN"/>
          </w:rPr>
          <w:delText xml:space="preserve"> </w:delText>
        </w:r>
        <w:r w:rsidRPr="00EC71EE" w:rsidDel="001D6DA0">
          <w:rPr>
            <w:color w:val="FF0000"/>
            <w:lang w:val="en-US" w:eastAsia="zh-CN"/>
          </w:rPr>
          <w:delText>are</w:delText>
        </w:r>
        <w:r w:rsidRPr="00EC71EE" w:rsidDel="001D6DA0">
          <w:rPr>
            <w:rFonts w:hint="eastAsia"/>
            <w:color w:val="FF0000"/>
            <w:lang w:val="en-US" w:eastAsia="zh-CN"/>
          </w:rPr>
          <w:delText xml:space="preserve"> needed is FFS.</w:delText>
        </w:r>
      </w:del>
    </w:p>
    <w:p w14:paraId="53834A61" w14:textId="77777777" w:rsidR="001D6DA0" w:rsidRDefault="001D6DA0" w:rsidP="001D6DA0">
      <w:pPr>
        <w:pStyle w:val="B1"/>
        <w:numPr>
          <w:ilvl w:val="0"/>
          <w:numId w:val="20"/>
        </w:numPr>
        <w:ind w:left="0" w:firstLine="0"/>
        <w:rPr>
          <w:ins w:id="226" w:author="S3-242926" w:date="2024-08-25T17:35:00Z"/>
          <w:lang w:val="en-US" w:eastAsia="zh-CN"/>
        </w:rPr>
      </w:pPr>
      <w:ins w:id="227" w:author="S3-242926" w:date="2024-08-25T17:35:00Z">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ins>
    </w:p>
    <w:p w14:paraId="6EC94B4B" w14:textId="77777777" w:rsidR="001D6DA0" w:rsidRDefault="001D6DA0" w:rsidP="001D6DA0">
      <w:pPr>
        <w:pStyle w:val="B1"/>
        <w:numPr>
          <w:ilvl w:val="0"/>
          <w:numId w:val="20"/>
        </w:numPr>
        <w:ind w:left="0" w:firstLine="0"/>
        <w:rPr>
          <w:ins w:id="228" w:author="S3-242926" w:date="2024-08-25T17:35:00Z"/>
          <w:lang w:val="en-US" w:eastAsia="zh-CN"/>
        </w:rPr>
      </w:pPr>
      <w:ins w:id="229" w:author="S3-242926" w:date="2024-08-25T17:35:00Z">
        <w:r>
          <w:rPr>
            <w:rFonts w:hint="eastAsia"/>
            <w:lang w:val="en-US" w:eastAsia="zh-CN"/>
          </w:rPr>
          <w:t xml:space="preserve"> The UDM check whether the user_IDs received in step3 and step9 identify the same user of the UE. If the two user-IDs are match and in the UE subscription, the UDM activates this user_ID. If the two user_IDs are not match, the user identifier activation fails.</w:t>
        </w:r>
      </w:ins>
    </w:p>
    <w:p w14:paraId="3B5A7734" w14:textId="77777777" w:rsidR="001D6DA0" w:rsidRDefault="001D6DA0" w:rsidP="001D6DA0">
      <w:pPr>
        <w:pStyle w:val="B1"/>
        <w:numPr>
          <w:ilvl w:val="0"/>
          <w:numId w:val="20"/>
        </w:numPr>
        <w:ind w:left="0" w:firstLine="0"/>
        <w:rPr>
          <w:ins w:id="230" w:author="S3-242926" w:date="2024-08-25T17:35:00Z"/>
          <w:lang w:val="en-US" w:eastAsia="zh-CN"/>
        </w:rPr>
      </w:pPr>
      <w:ins w:id="231" w:author="S3-242926" w:date="2024-08-25T17:35:00Z">
        <w:r>
          <w:rPr>
            <w:rFonts w:hint="eastAsia"/>
            <w:lang w:val="en-US" w:eastAsia="zh-CN"/>
          </w:rPr>
          <w:t>The UDM sends Nudm_UIA_Active Response to the UIA-Anchor with the user_ID#1 and activation result. The UIA-Anchor then sends Nuiaa_UIA_Active Response to the UE with the user_ID#1 and activation result.</w:t>
        </w:r>
      </w:ins>
    </w:p>
    <w:p w14:paraId="189BE294" w14:textId="77777777" w:rsidR="001D6DA0" w:rsidRDefault="001D6DA0" w:rsidP="001D6DA0">
      <w:pPr>
        <w:pStyle w:val="B1"/>
        <w:numPr>
          <w:ilvl w:val="0"/>
          <w:numId w:val="20"/>
        </w:numPr>
        <w:ind w:left="0" w:firstLine="0"/>
        <w:rPr>
          <w:ins w:id="232" w:author="S3-242926" w:date="2024-08-25T17:35:00Z"/>
          <w:lang w:val="en-US" w:eastAsia="zh-CN"/>
        </w:rPr>
      </w:pPr>
      <w:ins w:id="233" w:author="S3-242926" w:date="2024-08-25T17:35:00Z">
        <w:r>
          <w:rPr>
            <w:rFonts w:hint="eastAsia"/>
            <w:lang w:val="en-US" w:eastAsia="zh-CN"/>
          </w:rPr>
          <w:t>The UDM sends UIA active response to the AMF with the User_ID#1 and activation result. The AMF forwards the response to the UE.</w:t>
        </w:r>
      </w:ins>
    </w:p>
    <w:p w14:paraId="589656E9" w14:textId="64C1A198"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del w:id="234" w:author="S3-242926" w:date="2024-08-25T17:35:00Z">
        <w:r w:rsidRPr="00EC71EE" w:rsidDel="001D6DA0">
          <w:rPr>
            <w:rFonts w:eastAsia="Microsoft YaHei" w:hint="eastAsia"/>
            <w:lang w:val="en-US" w:eastAsia="zh-CN"/>
          </w:rPr>
          <w:delText>5</w:delText>
        </w:r>
      </w:del>
      <w:ins w:id="235" w:author="S3-242926" w:date="2024-08-25T17:35:00Z">
        <w:r w:rsidR="001D6DA0">
          <w:rPr>
            <w:rFonts w:eastAsia="Microsoft YaHei"/>
            <w:lang w:val="en-US" w:eastAsia="zh-CN"/>
          </w:rPr>
          <w:t>7</w:t>
        </w:r>
      </w:ins>
      <w:r w:rsidRPr="00EC71EE">
        <w:rPr>
          <w:lang w:eastAsia="zh-CN"/>
        </w:rPr>
        <w:t xml:space="preserve"> </w:t>
      </w:r>
      <w:r w:rsidRPr="00EC71EE">
        <w:rPr>
          <w:rFonts w:hint="eastAsia"/>
          <w:lang w:val="en-US" w:eastAsia="zh-CN"/>
        </w:rPr>
        <w:t xml:space="preserve">or step </w:t>
      </w:r>
      <w:del w:id="236" w:author="S3-242926" w:date="2024-08-25T17:35:00Z">
        <w:r w:rsidRPr="00EC71EE" w:rsidDel="001D6DA0">
          <w:rPr>
            <w:rFonts w:hint="eastAsia"/>
            <w:lang w:val="en-US" w:eastAsia="zh-CN"/>
          </w:rPr>
          <w:delText>6</w:delText>
        </w:r>
      </w:del>
      <w:ins w:id="237" w:author="S3-242926" w:date="2024-08-25T17:35:00Z">
        <w:r w:rsidR="001D6DA0">
          <w:rPr>
            <w:lang w:val="en-US" w:eastAsia="zh-CN"/>
          </w:rPr>
          <w:t>11</w:t>
        </w:r>
      </w:ins>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 xml:space="preserve">NOTE </w:t>
      </w:r>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p>
    <w:p w14:paraId="4F3AB733" w14:textId="2F829342" w:rsidR="007E6373" w:rsidRPr="00EC71EE" w:rsidRDefault="007E6373" w:rsidP="007E6373">
      <w:pPr>
        <w:pStyle w:val="Heading4"/>
        <w:rPr>
          <w:lang w:val="en-US" w:eastAsia="zh-CN"/>
        </w:rPr>
      </w:pPr>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p>
    <w:p w14:paraId="66CB090B" w14:textId="77777777" w:rsidR="001D6DA0" w:rsidRDefault="007E6373" w:rsidP="001D6DA0">
      <w:pPr>
        <w:rPr>
          <w:ins w:id="238" w:author="S3-242927" w:date="2024-08-25T17:36:00Z"/>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ins w:id="239" w:author="S3-242927" w:date="2024-08-25T17:36:00Z"/>
          <w:rFonts w:eastAsia="SimSun"/>
          <w:b/>
          <w:bCs/>
          <w:lang w:val="en-US" w:eastAsia="zh-CN"/>
        </w:rPr>
      </w:pPr>
      <w:ins w:id="240" w:author="S3-242927" w:date="2024-08-25T17:36:00Z">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ins>
    </w:p>
    <w:p w14:paraId="69E9A56F" w14:textId="77777777" w:rsidR="001D6DA0" w:rsidRDefault="001D6DA0" w:rsidP="001D6DA0">
      <w:pPr>
        <w:rPr>
          <w:ins w:id="241" w:author="S3-242927" w:date="2024-08-25T17:36:00Z"/>
          <w:rFonts w:eastAsia="SimSun"/>
        </w:rPr>
      </w:pPr>
      <w:ins w:id="242" w:author="S3-242927" w:date="2024-08-25T17:36:00Z">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ins>
    </w:p>
    <w:p w14:paraId="437C95B3" w14:textId="77777777" w:rsidR="001D6DA0" w:rsidRDefault="001D6DA0" w:rsidP="001D6DA0">
      <w:pPr>
        <w:pStyle w:val="B1"/>
        <w:rPr>
          <w:ins w:id="243" w:author="S3-242927" w:date="2024-08-25T17:36:00Z"/>
          <w:rFonts w:eastAsia="SimSun"/>
          <w:lang w:val="en-US" w:eastAsia="zh-CN"/>
        </w:rPr>
      </w:pPr>
      <w:ins w:id="244" w:author="S3-242927" w:date="2024-08-25T17:36:00Z">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ins>
    </w:p>
    <w:p w14:paraId="1D87CFF7" w14:textId="77777777" w:rsidR="001D6DA0" w:rsidRDefault="001D6DA0" w:rsidP="001D6DA0">
      <w:pPr>
        <w:pStyle w:val="B1"/>
        <w:rPr>
          <w:ins w:id="245" w:author="S3-242927" w:date="2024-08-25T17:36:00Z"/>
          <w:rFonts w:eastAsia="SimSun"/>
        </w:rPr>
      </w:pPr>
      <w:bookmarkStart w:id="246" w:name="OLE_LINK17"/>
      <w:bookmarkStart w:id="247" w:name="OLE_LINK18"/>
      <w:ins w:id="248" w:author="S3-242927" w:date="2024-08-25T17:36:00Z">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ins>
    </w:p>
    <w:p w14:paraId="7E420BB2" w14:textId="77777777" w:rsidR="001D6DA0" w:rsidRDefault="001D6DA0" w:rsidP="001D6DA0">
      <w:pPr>
        <w:pStyle w:val="B1"/>
        <w:rPr>
          <w:ins w:id="249" w:author="S3-242927" w:date="2024-08-25T17:36:00Z"/>
          <w:rFonts w:eastAsia="SimSun"/>
        </w:rPr>
      </w:pPr>
      <w:ins w:id="250" w:author="S3-242927" w:date="2024-08-25T17:36:00Z">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ins>
    </w:p>
    <w:p w14:paraId="46C7AB1E" w14:textId="77777777" w:rsidR="001D6DA0" w:rsidRDefault="001D6DA0" w:rsidP="001D6DA0">
      <w:pPr>
        <w:pStyle w:val="B1"/>
        <w:rPr>
          <w:ins w:id="251" w:author="S3-242927" w:date="2024-08-25T17:36:00Z"/>
          <w:rFonts w:eastAsia="SimSun"/>
          <w:lang w:eastAsia="zh-CN"/>
        </w:rPr>
      </w:pPr>
      <w:ins w:id="252" w:author="S3-242927" w:date="2024-08-25T17:36:00Z">
        <w:r>
          <w:rPr>
            <w:rFonts w:eastAsia="SimSun"/>
          </w:rPr>
          <w:t>-</w:t>
        </w:r>
        <w:r>
          <w:rPr>
            <w:rFonts w:eastAsia="SimSun"/>
          </w:rPr>
          <w:tab/>
          <w:t>P1 =</w:t>
        </w:r>
        <w:r>
          <w:rPr>
            <w:rFonts w:eastAsia="SimSun" w:hint="eastAsia"/>
            <w:lang w:eastAsia="zh-CN"/>
          </w:rPr>
          <w:t xml:space="preserve"> </w:t>
        </w:r>
        <w:r>
          <w:rPr>
            <w:rFonts w:hint="eastAsia"/>
            <w:lang w:val="en-US" w:eastAsia="zh-CN"/>
          </w:rPr>
          <w:t>User_Id</w:t>
        </w:r>
        <w:r>
          <w:rPr>
            <w:rFonts w:eastAsia="SimSun" w:hint="eastAsia"/>
            <w:lang w:eastAsia="zh-CN"/>
          </w:rPr>
          <w:t>;</w:t>
        </w:r>
      </w:ins>
    </w:p>
    <w:p w14:paraId="74FC76B0" w14:textId="77777777" w:rsidR="001D6DA0" w:rsidRDefault="001D6DA0" w:rsidP="001D6DA0">
      <w:pPr>
        <w:pStyle w:val="B1"/>
        <w:rPr>
          <w:ins w:id="253" w:author="S3-242927" w:date="2024-08-25T17:36:00Z"/>
          <w:rFonts w:eastAsia="SimSun"/>
        </w:rPr>
      </w:pPr>
      <w:ins w:id="254" w:author="S3-242927" w:date="2024-08-25T17:36:00Z">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ins>
    </w:p>
    <w:bookmarkEnd w:id="246"/>
    <w:bookmarkEnd w:id="247"/>
    <w:p w14:paraId="14622125" w14:textId="77777777" w:rsidR="001D6DA0" w:rsidRDefault="001D6DA0" w:rsidP="001D6DA0">
      <w:pPr>
        <w:rPr>
          <w:ins w:id="255" w:author="S3-242927" w:date="2024-08-25T17:36:00Z"/>
          <w:rFonts w:eastAsia="SimSun"/>
        </w:rPr>
      </w:pPr>
      <w:ins w:id="256" w:author="S3-242927" w:date="2024-08-25T17:36:00Z">
        <w:r>
          <w:rPr>
            <w:rFonts w:eastAsia="SimSun"/>
          </w:rPr>
          <w:t>The input key KEY shall be the K</w:t>
        </w:r>
        <w:r>
          <w:rPr>
            <w:rFonts w:eastAsia="SimSun"/>
            <w:vertAlign w:val="subscript"/>
          </w:rPr>
          <w:t>AUSF</w:t>
        </w:r>
        <w:r>
          <w:rPr>
            <w:rFonts w:eastAsia="SimSun"/>
          </w:rPr>
          <w:t xml:space="preserve">. </w:t>
        </w:r>
      </w:ins>
    </w:p>
    <w:p w14:paraId="139E4ECD" w14:textId="77777777" w:rsidR="001D6DA0" w:rsidRDefault="001D6DA0" w:rsidP="001D6DA0">
      <w:pPr>
        <w:rPr>
          <w:ins w:id="257" w:author="S3-242927" w:date="2024-08-25T17:36:00Z"/>
          <w:lang w:val="en-US"/>
        </w:rPr>
      </w:pPr>
      <w:ins w:id="258" w:author="S3-242927" w:date="2024-08-25T17:36:00Z">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ins>
    </w:p>
    <w:p w14:paraId="3B41D774" w14:textId="77777777" w:rsidR="001D6DA0" w:rsidRDefault="001D6DA0" w:rsidP="001D6DA0">
      <w:pPr>
        <w:rPr>
          <w:ins w:id="259" w:author="S3-242927" w:date="2024-08-25T17:36:00Z"/>
          <w:rFonts w:eastAsia="SimSun"/>
        </w:rPr>
      </w:pPr>
      <w:ins w:id="260" w:author="S3-242927" w:date="2024-08-25T17:36:00Z">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ins>
    </w:p>
    <w:p w14:paraId="67F353D5" w14:textId="77777777" w:rsidR="001D6DA0" w:rsidRDefault="001D6DA0" w:rsidP="001D6DA0">
      <w:pPr>
        <w:pStyle w:val="B1"/>
        <w:rPr>
          <w:ins w:id="261" w:author="S3-242927" w:date="2024-08-25T17:36:00Z"/>
          <w:rFonts w:eastAsia="SimSun"/>
          <w:lang w:val="en-US" w:eastAsia="zh-CN"/>
        </w:rPr>
      </w:pPr>
      <w:ins w:id="262" w:author="S3-242927" w:date="2024-08-25T17:36:00Z">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ins>
    </w:p>
    <w:p w14:paraId="7CE3F249" w14:textId="77777777" w:rsidR="001D6DA0" w:rsidRDefault="001D6DA0" w:rsidP="001D6DA0">
      <w:pPr>
        <w:pStyle w:val="B1"/>
        <w:rPr>
          <w:ins w:id="263" w:author="S3-242927" w:date="2024-08-25T17:36:00Z"/>
          <w:rFonts w:eastAsia="SimSun"/>
        </w:rPr>
      </w:pPr>
      <w:ins w:id="264" w:author="S3-242927" w:date="2024-08-25T17:36:00Z">
        <w:r>
          <w:rPr>
            <w:rFonts w:eastAsia="SimSun"/>
          </w:rPr>
          <w:lastRenderedPageBreak/>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r>
          <w:rPr>
            <w:rFonts w:eastAsia="SimSun"/>
            <w:lang w:eastAsia="zh-CN"/>
          </w:rPr>
          <w:t>ID</w:t>
        </w:r>
        <w:r>
          <w:rPr>
            <w:rFonts w:eastAsia="SimSun"/>
          </w:rPr>
          <w:t>;</w:t>
        </w:r>
      </w:ins>
    </w:p>
    <w:p w14:paraId="4FD2C78A" w14:textId="77777777" w:rsidR="001D6DA0" w:rsidRDefault="001D6DA0" w:rsidP="001D6DA0">
      <w:pPr>
        <w:pStyle w:val="B1"/>
        <w:rPr>
          <w:ins w:id="265" w:author="S3-242927" w:date="2024-08-25T17:36:00Z"/>
          <w:rFonts w:eastAsia="SimSun"/>
        </w:rPr>
      </w:pPr>
      <w:ins w:id="266" w:author="S3-242927" w:date="2024-08-25T17:36:00Z">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ins>
    </w:p>
    <w:p w14:paraId="643DDE0F" w14:textId="77777777" w:rsidR="001D6DA0" w:rsidRDefault="001D6DA0" w:rsidP="001D6DA0">
      <w:pPr>
        <w:rPr>
          <w:ins w:id="267" w:author="S3-242927" w:date="2024-08-25T17:36:00Z"/>
          <w:rFonts w:eastAsia="SimSun"/>
        </w:rPr>
      </w:pPr>
      <w:ins w:id="268" w:author="S3-242927" w:date="2024-08-25T17:36:00Z">
        <w:r>
          <w:rPr>
            <w:rFonts w:eastAsia="SimSun"/>
          </w:rPr>
          <w:t>The input key KEY shall be K</w:t>
        </w:r>
        <w:r>
          <w:rPr>
            <w:rFonts w:eastAsia="SimSun" w:hint="eastAsia"/>
            <w:vertAlign w:val="subscript"/>
            <w:lang w:val="en-US" w:eastAsia="zh-CN"/>
          </w:rPr>
          <w:t>UIA</w:t>
        </w:r>
        <w:r>
          <w:rPr>
            <w:rFonts w:eastAsia="SimSun"/>
          </w:rPr>
          <w:t xml:space="preserve">. </w:t>
        </w:r>
      </w:ins>
    </w:p>
    <w:p w14:paraId="347CD8FD" w14:textId="77777777" w:rsidR="001D6DA0" w:rsidRDefault="001D6DA0" w:rsidP="001D6DA0">
      <w:pPr>
        <w:rPr>
          <w:ins w:id="269" w:author="S3-242927" w:date="2024-08-25T17:36:00Z"/>
          <w:rFonts w:eastAsia="SimSun"/>
          <w:lang w:eastAsia="zh-CN"/>
        </w:rPr>
      </w:pPr>
      <w:ins w:id="270"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ins>
    </w:p>
    <w:p w14:paraId="1A93006A" w14:textId="349D3F32" w:rsidR="007E6373" w:rsidRPr="00EC71EE" w:rsidRDefault="001D6DA0" w:rsidP="001D6DA0">
      <w:pPr>
        <w:rPr>
          <w:lang w:val="en-US" w:eastAsia="zh-CN"/>
        </w:rPr>
      </w:pPr>
      <w:ins w:id="271" w:author="S3-242927" w:date="2024-08-25T17:36:00Z">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ins>
    </w:p>
    <w:p w14:paraId="148390AB" w14:textId="30C1D3BE" w:rsidR="007E6373" w:rsidRPr="00EC71EE" w:rsidDel="001D6DA0" w:rsidRDefault="007E6373" w:rsidP="007E6373">
      <w:pPr>
        <w:ind w:left="284" w:firstLine="284"/>
        <w:rPr>
          <w:del w:id="272" w:author="S3-242927" w:date="2024-08-25T17:36:00Z"/>
          <w:color w:val="FF0000"/>
          <w:lang w:val="en-US" w:eastAsia="zh-CN"/>
        </w:rPr>
      </w:pPr>
      <w:del w:id="273" w:author="S3-242927" w:date="2024-08-25T17:36:00Z">
        <w:r w:rsidRPr="00EC71EE" w:rsidDel="001D6DA0">
          <w:rPr>
            <w:color w:val="FF0000"/>
            <w:lang w:val="en-US" w:eastAsia="zh-CN"/>
          </w:rPr>
          <w:delText>Editor’s Note: how K</w:delText>
        </w:r>
        <w:r w:rsidRPr="00EC71EE" w:rsidDel="001D6DA0">
          <w:rPr>
            <w:color w:val="FF0000"/>
            <w:vertAlign w:val="subscript"/>
            <w:lang w:val="en-US" w:eastAsia="zh-CN"/>
          </w:rPr>
          <w:delText>UIA</w:delText>
        </w:r>
        <w:r w:rsidRPr="00EC71EE" w:rsidDel="001D6DA0">
          <w:rPr>
            <w:color w:val="FF0000"/>
            <w:lang w:val="en-US" w:eastAsia="zh-CN"/>
          </w:rPr>
          <w:delText xml:space="preserve"> and K</w:delText>
        </w:r>
        <w:r w:rsidRPr="00EC71EE" w:rsidDel="001D6DA0">
          <w:rPr>
            <w:color w:val="FF0000"/>
            <w:vertAlign w:val="subscript"/>
            <w:lang w:val="en-US" w:eastAsia="zh-CN"/>
          </w:rPr>
          <w:delText>UIAAF</w:delText>
        </w:r>
        <w:r w:rsidRPr="00EC71EE" w:rsidDel="001D6DA0">
          <w:rPr>
            <w:color w:val="FF0000"/>
            <w:lang w:val="en-US" w:eastAsia="zh-CN"/>
          </w:rPr>
          <w:delText xml:space="preserve"> are derived is FFS.</w:delText>
        </w:r>
      </w:del>
    </w:p>
    <w:p w14:paraId="16519F67" w14:textId="0CCCB1B1" w:rsidR="007E6373" w:rsidRPr="00EC71EE" w:rsidRDefault="007E6373" w:rsidP="007E6373">
      <w:pPr>
        <w:pStyle w:val="Heading3"/>
      </w:pPr>
      <w:r w:rsidRPr="00EC71EE">
        <w:rPr>
          <w:rFonts w:hint="eastAsia"/>
          <w:lang w:val="en-US" w:eastAsia="zh-CN"/>
        </w:rPr>
        <w:t>6.4</w:t>
      </w:r>
      <w:r w:rsidRPr="00EC71EE">
        <w:t>.3</w:t>
      </w:r>
      <w:r w:rsidRPr="00EC71EE">
        <w:tab/>
        <w:t>Evaluation</w:t>
      </w:r>
      <w:bookmarkEnd w:id="162"/>
      <w:bookmarkEnd w:id="163"/>
      <w:bookmarkEnd w:id="164"/>
      <w:bookmarkEnd w:id="165"/>
      <w:bookmarkEnd w:id="166"/>
      <w:bookmarkEnd w:id="167"/>
      <w:bookmarkEnd w:id="168"/>
    </w:p>
    <w:p w14:paraId="36AE1F85" w14:textId="77777777" w:rsidR="003C7D78" w:rsidRDefault="003C7D78" w:rsidP="003C7D78">
      <w:pPr>
        <w:rPr>
          <w:ins w:id="274" w:author="S3-243444" w:date="2024-08-25T18:33:00Z"/>
          <w:lang w:val="en-US" w:eastAsia="zh-CN"/>
        </w:rPr>
      </w:pPr>
      <w:ins w:id="275" w:author="S3-243444" w:date="2024-08-25T18:33:00Z">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ins>
    </w:p>
    <w:p w14:paraId="50FBFC78" w14:textId="77777777" w:rsidR="003C7D78" w:rsidRDefault="003C7D78" w:rsidP="003C7D78">
      <w:pPr>
        <w:rPr>
          <w:ins w:id="276" w:author="S3-243444" w:date="2024-08-25T18:33:00Z"/>
          <w:lang w:val="en-US" w:eastAsia="zh-CN"/>
        </w:rPr>
      </w:pPr>
      <w:ins w:id="277" w:author="S3-243444" w:date="2024-08-25T18:33:00Z">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ins>
    </w:p>
    <w:p w14:paraId="6E11688C" w14:textId="77777777" w:rsidR="003C7D78" w:rsidRDefault="003C7D78" w:rsidP="003C7D78">
      <w:pPr>
        <w:rPr>
          <w:ins w:id="278" w:author="S3-243444" w:date="2024-08-25T18:33:00Z"/>
          <w:lang w:val="en-US" w:eastAsia="zh-CN"/>
        </w:rPr>
      </w:pPr>
      <w:ins w:id="279" w:author="S3-243444" w:date="2024-08-25T18:33:00Z">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ins>
    </w:p>
    <w:p w14:paraId="3F884D83" w14:textId="5D65B06F" w:rsidR="00CF2E36" w:rsidRPr="003C7D78" w:rsidRDefault="003C7D78" w:rsidP="00C93212">
      <w:pPr>
        <w:rPr>
          <w:lang w:val="en-US" w:eastAsia="zh-CN"/>
          <w:rPrChange w:id="280" w:author="S3-243444" w:date="2024-08-25T18:33:00Z">
            <w:rPr/>
          </w:rPrChange>
        </w:rPr>
      </w:pPr>
      <w:ins w:id="281" w:author="S3-243444" w:date="2024-08-25T18:33:00Z">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ins>
    </w:p>
    <w:p w14:paraId="1505872F" w14:textId="793F6A2C" w:rsidR="0024481A" w:rsidRPr="00EC71EE" w:rsidRDefault="0024481A" w:rsidP="0024481A">
      <w:pPr>
        <w:pStyle w:val="Heading2"/>
        <w:jc w:val="both"/>
        <w:rPr>
          <w:rFonts w:eastAsia="Times New Roman"/>
        </w:rPr>
      </w:pPr>
      <w:r w:rsidRPr="00EC71EE">
        <w:rPr>
          <w:rFonts w:eastAsia="Times New Roman"/>
        </w:rPr>
        <w:t>6.5</w:t>
      </w:r>
      <w:r w:rsidRPr="00EC71EE">
        <w:rPr>
          <w:rFonts w:eastAsia="Times New Roman"/>
        </w:rPr>
        <w:tab/>
        <w:t>Solution #5: User authentication and authorization</w:t>
      </w:r>
    </w:p>
    <w:p w14:paraId="101FDCBC" w14:textId="4D67B323" w:rsidR="0024481A" w:rsidRPr="00EC71EE" w:rsidRDefault="0024481A" w:rsidP="0024481A">
      <w:pPr>
        <w:pStyle w:val="Heading3"/>
        <w:jc w:val="both"/>
        <w:rPr>
          <w:rFonts w:eastAsia="Times New Roman"/>
        </w:rPr>
      </w:pPr>
      <w:r w:rsidRPr="00EC71EE">
        <w:rPr>
          <w:rFonts w:eastAsia="Times New Roman"/>
        </w:rPr>
        <w:t>6.5.1</w:t>
      </w:r>
      <w:r w:rsidRPr="00EC71EE">
        <w:rPr>
          <w:rFonts w:eastAsia="Times New Roman"/>
        </w:rPr>
        <w:tab/>
        <w:t xml:space="preserve">Introduction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ins w:id="282" w:author="S3-243442" w:date="2024-08-25T18:29:00Z">
        <w:r w:rsidR="003C7D78" w:rsidRPr="00E90475">
          <w:rPr>
            <w:lang w:eastAsia="zh-CN"/>
          </w:rPr>
          <w:t xml:space="preserve"> which may include the UID</w:t>
        </w:r>
      </w:ins>
      <w:r w:rsidRPr="00EC71EE">
        <w:rPr>
          <w:lang w:eastAsia="zh-CN"/>
        </w:rPr>
        <w:t xml:space="preserve">.  </w:t>
      </w:r>
    </w:p>
    <w:p w14:paraId="66EB2549" w14:textId="0CDDEDF9" w:rsidR="0024481A" w:rsidRPr="00EC71EE" w:rsidRDefault="0024481A" w:rsidP="0024481A">
      <w:r w:rsidRPr="00EC71EE">
        <w:rPr>
          <w:rFonts w:hint="eastAsia"/>
          <w:lang w:eastAsia="zh-CN"/>
        </w:rPr>
        <w:t>NOTE</w:t>
      </w:r>
      <w:ins w:id="283" w:author="S3-243442" w:date="2024-08-25T18:29:00Z">
        <w:r w:rsidR="003C7D78">
          <w:rPr>
            <w:lang w:eastAsia="zh-CN"/>
          </w:rPr>
          <w:t xml:space="preserve"> 1</w:t>
        </w:r>
      </w:ins>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ins w:id="284" w:author="S3-243442" w:date="2024-08-25T18:29:00Z">
        <w:r w:rsidR="003C7D78">
          <w:t xml:space="preserve"> 2</w:t>
        </w:r>
      </w:ins>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t>3-1: The AMF may trigger the start of the UIAA procedure.</w:t>
      </w:r>
      <w:ins w:id="285" w:author="S3-243442" w:date="2024-08-25T18:30:00Z">
        <w:r w:rsidR="003C7D78">
          <w:t xml:space="preserve"> The AMF may determine to trigger the UIAA with the corresponding AAA server based on the UE’s subscription information.</w:t>
        </w:r>
      </w:ins>
    </w:p>
    <w:p w14:paraId="35311612" w14:textId="624ED2F4" w:rsidR="0024481A" w:rsidRPr="00EC71EE" w:rsidDel="003C7D78" w:rsidRDefault="0024481A" w:rsidP="0024481A">
      <w:pPr>
        <w:pStyle w:val="EditorsNote"/>
        <w:rPr>
          <w:del w:id="286" w:author="S3-243442" w:date="2024-08-25T18:30:00Z"/>
        </w:rPr>
      </w:pPr>
      <w:del w:id="287" w:author="S3-243442" w:date="2024-08-25T18:30:00Z">
        <w:r w:rsidRPr="00EC71EE" w:rsidDel="003C7D78">
          <w:lastRenderedPageBreak/>
          <w:delText xml:space="preserve">Editor’s note: How the AMF knows to perform user authentication is ffs. </w:delText>
        </w:r>
      </w:del>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ins w:id="288" w:author="S3-243442" w:date="2024-08-25T18:30:00Z">
        <w:r w:rsidR="003C7D78">
          <w:t xml:space="preserve"> 3</w:t>
        </w:r>
      </w:ins>
      <w:r w:rsidRPr="00EC71EE">
        <w:t xml:space="preserve">: UID may be the same </w:t>
      </w:r>
      <w:ins w:id="289" w:author="S3-243442" w:date="2024-08-25T18:30:00Z">
        <w:r w:rsidR="003C7D78">
          <w:t xml:space="preserve">as </w:t>
        </w:r>
      </w:ins>
      <w:r w:rsidRPr="00EC71EE">
        <w:t xml:space="preserve">or different from EAP ID. </w:t>
      </w:r>
      <w:ins w:id="290" w:author="S3-243442" w:date="2024-08-25T18:30:00Z">
        <w:r w:rsidR="003C7D78" w:rsidRPr="000D2CE5">
          <w:t xml:space="preserve">In case the UID is different from the EAP ID, the UE and the AAA server must know the mapping between the UID and the EAP ID. </w:t>
        </w:r>
      </w:ins>
      <w:r w:rsidRPr="00EC71EE">
        <w:t xml:space="preserve">The UID format is out of scope of this solution. </w:t>
      </w:r>
    </w:p>
    <w:p w14:paraId="3D37F84E" w14:textId="59CB4242" w:rsidR="0024481A" w:rsidRPr="00EC71EE" w:rsidDel="003C7D78" w:rsidRDefault="0024481A" w:rsidP="0024481A">
      <w:pPr>
        <w:pStyle w:val="EditorsNote"/>
        <w:rPr>
          <w:del w:id="291" w:author="S3-243442" w:date="2024-08-25T18:30:00Z"/>
        </w:rPr>
      </w:pPr>
      <w:del w:id="292" w:author="S3-243442" w:date="2024-08-25T18:30:00Z">
        <w:r w:rsidRPr="00EC71EE" w:rsidDel="003C7D78">
          <w:delText>Editor’s Note: EAP ID is used for authentication with the AAA-S. If UID is different from EAP ID, then how user authentication based on UID is performed is FFS</w:delText>
        </w:r>
        <w:r w:rsidRPr="00EC71EE" w:rsidDel="003C7D78">
          <w:rPr>
            <w:rFonts w:eastAsia="Times New Roman"/>
          </w:rPr>
          <w:delText>.</w:delText>
        </w:r>
      </w:del>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ins w:id="293" w:author="S3-243442" w:date="2024-08-25T18:31:00Z"/>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pPr>
        <w:pStyle w:val="NO"/>
        <w:pPrChange w:id="294" w:author="S3-243442" w:date="2024-08-25T18:31:00Z">
          <w:pPr/>
        </w:pPrChange>
      </w:pPr>
      <w:ins w:id="295" w:author="S3-243442" w:date="2024-08-25T18:31:00Z">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ins>
    </w:p>
    <w:p w14:paraId="0F783A9F" w14:textId="0145E98D" w:rsidR="0024481A" w:rsidRPr="00EC71EE" w:rsidDel="003C7D78" w:rsidRDefault="0024481A" w:rsidP="0024481A">
      <w:pPr>
        <w:pStyle w:val="EditorsNote"/>
        <w:rPr>
          <w:del w:id="296" w:author="S3-243442" w:date="2024-08-25T18:31:00Z"/>
        </w:rPr>
      </w:pPr>
      <w:del w:id="297" w:author="S3-243442" w:date="2024-08-25T18:31:00Z">
        <w:r w:rsidRPr="00EC71EE" w:rsidDel="003C7D78">
          <w:delText xml:space="preserve">Editor’s Note: Whether the AAA-S can provide the restriction information, e.g. </w:delText>
        </w:r>
        <w:r w:rsidRPr="00EC71EE" w:rsidDel="003C7D78">
          <w:rPr>
            <w:rFonts w:eastAsia="Times New Roman"/>
          </w:rPr>
          <w:delText>tiers of services/QoS, service duration, is FFS.</w:delText>
        </w:r>
      </w:del>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1AF4DD4F" w14:textId="5940A3CB" w:rsidR="0024481A" w:rsidDel="003C7D78" w:rsidRDefault="0024481A" w:rsidP="00037550">
      <w:pPr>
        <w:pStyle w:val="EditorsNote"/>
        <w:rPr>
          <w:del w:id="298" w:author="S3-243442" w:date="2024-08-25T18:31:00Z"/>
        </w:rPr>
      </w:pPr>
      <w:del w:id="299" w:author="S3-243442" w:date="2024-08-25T18:31:00Z">
        <w:r w:rsidRPr="00EC71EE" w:rsidDel="003C7D78">
          <w:delText>Editor’s note: Whether the AMF initiates UE configuration update and what to be updated should be aligned to SA2</w:delText>
        </w:r>
      </w:del>
    </w:p>
    <w:p w14:paraId="6AE223C5" w14:textId="1A46E62D" w:rsidR="003C7D78" w:rsidRPr="00EC71EE" w:rsidRDefault="003C7D78">
      <w:pPr>
        <w:pStyle w:val="NO"/>
        <w:rPr>
          <w:ins w:id="300" w:author="S3-243442" w:date="2024-08-25T18:31:00Z"/>
        </w:rPr>
        <w:pPrChange w:id="301" w:author="S3-243442" w:date="2024-08-25T18:31:00Z">
          <w:pPr>
            <w:pStyle w:val="EditorsNote"/>
          </w:pPr>
        </w:pPrChange>
      </w:pPr>
      <w:ins w:id="302" w:author="S3-243442" w:date="2024-08-25T18:31:00Z">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ins>
    </w:p>
    <w:p w14:paraId="3EDACF21" w14:textId="011A7AFF" w:rsidR="0024481A" w:rsidRPr="00EC71EE" w:rsidRDefault="0024481A" w:rsidP="0024481A">
      <w:pPr>
        <w:pStyle w:val="Heading3"/>
        <w:jc w:val="both"/>
        <w:rPr>
          <w:rFonts w:eastAsia="Times New Roman"/>
        </w:rPr>
      </w:pPr>
      <w:r w:rsidRPr="00EC71EE">
        <w:rPr>
          <w:rFonts w:eastAsia="Times New Roman"/>
        </w:rPr>
        <w:t>6.5.3</w:t>
      </w:r>
      <w:r w:rsidRPr="00EC71EE">
        <w:rPr>
          <w:rFonts w:eastAsia="Times New Roman"/>
        </w:rPr>
        <w:tab/>
        <w:t>Evaluation</w:t>
      </w:r>
    </w:p>
    <w:p w14:paraId="0D0D9BB1" w14:textId="77777777" w:rsidR="003C7D78" w:rsidRDefault="003C7D78" w:rsidP="003C7D78">
      <w:pPr>
        <w:jc w:val="both"/>
        <w:rPr>
          <w:ins w:id="303" w:author="S3-243443" w:date="2024-08-25T18:32:00Z"/>
        </w:rPr>
      </w:pPr>
      <w:ins w:id="304" w:author="S3-243443" w:date="2024-08-25T18:32:00Z">
        <w:r>
          <w:t xml:space="preserve">This solution addresses the key issue #1. </w:t>
        </w:r>
      </w:ins>
    </w:p>
    <w:p w14:paraId="5E1A9763" w14:textId="77777777" w:rsidR="003C7D78" w:rsidRDefault="003C7D78" w:rsidP="003C7D78">
      <w:pPr>
        <w:rPr>
          <w:ins w:id="305" w:author="S3-243443" w:date="2024-08-25T18:32:00Z"/>
        </w:rPr>
      </w:pPr>
      <w:ins w:id="306" w:author="S3-243443" w:date="2024-08-25T18:32:00Z">
        <w:r w:rsidRPr="00EF4BD6">
          <w:t>Th</w:t>
        </w:r>
        <w:r>
          <w:t>is</w:t>
        </w:r>
        <w:r w:rsidRPr="00EF4BD6">
          <w:t xml:space="preserve"> </w:t>
        </w:r>
        <w:r>
          <w:t xml:space="preserve">solution reuses the NSSAA procedure and adapts it to authenticate and authorize a user identifier with few changes highlighted as follows: </w:t>
        </w:r>
      </w:ins>
    </w:p>
    <w:p w14:paraId="3D2E92BF" w14:textId="77777777" w:rsidR="003C7D78" w:rsidRDefault="003C7D78" w:rsidP="003C7D78">
      <w:pPr>
        <w:pStyle w:val="ListBullet"/>
        <w:rPr>
          <w:ins w:id="307" w:author="S3-243443" w:date="2024-08-25T18:32:00Z"/>
        </w:rPr>
      </w:pPr>
      <w:ins w:id="308" w:author="S3-243443" w:date="2024-08-25T18:32:00Z">
        <w:r>
          <w:t xml:space="preserve">UE: includes the </w:t>
        </w:r>
        <w:r w:rsidRPr="00EC71EE">
          <w:t xml:space="preserve">user identifier </w:t>
        </w:r>
        <w:r>
          <w:t xml:space="preserve">in the registration request. </w:t>
        </w:r>
      </w:ins>
    </w:p>
    <w:p w14:paraId="3EC084CD" w14:textId="77777777" w:rsidR="003C7D78" w:rsidRDefault="003C7D78" w:rsidP="003C7D78">
      <w:pPr>
        <w:pStyle w:val="ListBullet"/>
        <w:rPr>
          <w:ins w:id="309" w:author="S3-243443" w:date="2024-08-25T18:32:00Z"/>
        </w:rPr>
      </w:pPr>
      <w:ins w:id="310" w:author="S3-243443" w:date="2024-08-25T18:32:00Z">
        <w:r>
          <w:t>AMF: triggers the user identifier authentication procedure, e.g., based on subscription information at UDM</w:t>
        </w:r>
      </w:ins>
    </w:p>
    <w:p w14:paraId="7AB37706" w14:textId="77777777" w:rsidR="003C7D78" w:rsidRDefault="003C7D78" w:rsidP="003C7D78">
      <w:pPr>
        <w:pStyle w:val="ListBullet"/>
        <w:rPr>
          <w:ins w:id="311" w:author="S3-243443" w:date="2024-08-25T18:32:00Z"/>
        </w:rPr>
      </w:pPr>
      <w:ins w:id="312" w:author="S3-243443" w:date="2024-08-25T18:32:00Z">
        <w:r>
          <w:t xml:space="preserve">AAA: exchanges messages with the UE assisted by the AMF to authenticate and authorize the user identifier. </w:t>
        </w:r>
      </w:ins>
    </w:p>
    <w:p w14:paraId="51EA171E" w14:textId="77777777" w:rsidR="003C7D78" w:rsidRDefault="003C7D78" w:rsidP="003C7D78">
      <w:pPr>
        <w:jc w:val="both"/>
        <w:rPr>
          <w:ins w:id="313" w:author="S3-243443" w:date="2024-08-25T18:32:00Z"/>
        </w:rPr>
      </w:pPr>
      <w:ins w:id="314" w:author="S3-243443" w:date="2024-08-25T18:32:00Z">
        <w:r w:rsidRPr="000E7B55">
          <w:t>This solution does not address an interface between the user and the UE’s NAS signaling.</w:t>
        </w:r>
        <w:r>
          <w:t xml:space="preserve"> </w:t>
        </w:r>
      </w:ins>
    </w:p>
    <w:p w14:paraId="1C85B025" w14:textId="77777777" w:rsidR="003C7D78" w:rsidRPr="007117DF" w:rsidRDefault="003C7D78" w:rsidP="003C7D78">
      <w:pPr>
        <w:pStyle w:val="EditorsNote"/>
        <w:rPr>
          <w:ins w:id="315" w:author="S3-243443" w:date="2024-08-25T18:32:00Z"/>
          <w:rFonts w:eastAsia="Times New Roman"/>
        </w:rPr>
      </w:pPr>
      <w:ins w:id="316" w:author="S3-243443" w:date="2024-08-25T18:32:00Z">
        <w:r w:rsidRPr="007117DF">
          <w:rPr>
            <w:rFonts w:eastAsia="Times New Roman"/>
          </w:rPr>
          <w:t>Editor’s Note: evaluation is ffs on how this solution addresses KI#1 without having human user interaction addressed.</w:t>
        </w:r>
      </w:ins>
    </w:p>
    <w:p w14:paraId="4FC3318A" w14:textId="77777777" w:rsidR="003C7D78" w:rsidRPr="00EC71EE" w:rsidRDefault="003C7D78" w:rsidP="003C7D78">
      <w:pPr>
        <w:pStyle w:val="EditorsNote"/>
        <w:rPr>
          <w:ins w:id="317" w:author="S3-243443" w:date="2024-08-25T18:32:00Z"/>
        </w:rPr>
      </w:pPr>
    </w:p>
    <w:p w14:paraId="729175B7" w14:textId="77777777" w:rsidR="00CF2E36" w:rsidRPr="00EC71EE" w:rsidRDefault="00CF2E36" w:rsidP="00C93212"/>
    <w:p w14:paraId="77819281" w14:textId="79501A54" w:rsidR="001E730D" w:rsidRPr="00EC71EE" w:rsidRDefault="001E730D" w:rsidP="001E730D">
      <w:pPr>
        <w:pStyle w:val="Heading2"/>
      </w:pPr>
      <w:bookmarkStart w:id="318" w:name="_Toc164754176"/>
      <w:r w:rsidRPr="00EC71EE">
        <w:lastRenderedPageBreak/>
        <w:t>6.6</w:t>
      </w:r>
      <w:r w:rsidRPr="00EC71EE">
        <w:tab/>
        <w:t xml:space="preserve">Solution #6: Human User authentication </w:t>
      </w:r>
      <w:r w:rsidRPr="00EC71EE">
        <w:rPr>
          <w:lang w:eastAsia="zh-CN"/>
        </w:rPr>
        <w:t xml:space="preserve">of </w:t>
      </w:r>
      <w:r w:rsidRPr="00EC71EE">
        <w:t>through NAS procedure</w:t>
      </w:r>
    </w:p>
    <w:p w14:paraId="40DE44C4" w14:textId="1A2F1CAE" w:rsidR="001E730D" w:rsidRPr="00EC71EE" w:rsidRDefault="001E730D" w:rsidP="001E730D">
      <w:pPr>
        <w:pStyle w:val="Heading3"/>
      </w:pPr>
      <w:r w:rsidRPr="00EC71EE">
        <w:t>6.6.1</w:t>
      </w:r>
      <w:r w:rsidRPr="00EC71EE">
        <w:tab/>
        <w:t>Introduction</w:t>
      </w:r>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r w:rsidRPr="00EC71EE">
        <w:t>6.6.2</w:t>
      </w:r>
      <w:r w:rsidRPr="00EC71EE">
        <w:tab/>
      </w:r>
      <w:r w:rsidRPr="00EC71EE">
        <w:rPr>
          <w:rFonts w:eastAsia="Times New Roman"/>
        </w:rPr>
        <w:t xml:space="preserve">Solution </w:t>
      </w:r>
      <w:r w:rsidRPr="00EC71EE">
        <w:t>Details</w:t>
      </w:r>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33" type="#_x0000_t75" style="width:6in;height:394pt" o:ole="">
            <v:imagedata r:id="rId26" o:title=""/>
          </v:shape>
          <o:OLEObject Type="Embed" ProgID="Visio.Drawing.15" ShapeID="_x0000_i1033" DrawAspect="Content" ObjectID="_1786179384" r:id="rId27"/>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lastRenderedPageBreak/>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9F8CC93" w14:textId="03C511EF" w:rsidR="001E730D" w:rsidDel="005E337C" w:rsidRDefault="001E730D" w:rsidP="001E730D">
      <w:pPr>
        <w:pStyle w:val="EditorsNote"/>
        <w:rPr>
          <w:del w:id="319" w:author="S3-243037" w:date="2024-08-25T17:53:00Z"/>
        </w:rPr>
      </w:pPr>
      <w:del w:id="320" w:author="S3-243037" w:date="2024-08-25T17:53:00Z">
        <w:r w:rsidRPr="00EC71EE" w:rsidDel="005E337C">
          <w:delText>Editor’s note: It is ffs to clarify the EAP method compared with primary authentication.</w:delText>
        </w:r>
      </w:del>
    </w:p>
    <w:p w14:paraId="281077B8" w14:textId="6F0666B1" w:rsidR="005E337C" w:rsidRPr="005E337C" w:rsidRDefault="005E337C">
      <w:pPr>
        <w:pStyle w:val="NO"/>
        <w:rPr>
          <w:ins w:id="321" w:author="S3-243037" w:date="2024-08-25T17:53:00Z"/>
          <w:rStyle w:val="Emphasis"/>
          <w:rFonts w:eastAsia="SimSun"/>
          <w:i w:val="0"/>
          <w:iCs w:val="0"/>
          <w:lang w:eastAsia="zh-CN"/>
          <w:rPrChange w:id="322" w:author="S3-243037" w:date="2024-08-25T17:53:00Z">
            <w:rPr>
              <w:ins w:id="323" w:author="S3-243037" w:date="2024-08-25T17:53:00Z"/>
              <w:rStyle w:val="Emphasis"/>
              <w:i w:val="0"/>
              <w:iCs w:val="0"/>
              <w:color w:val="auto"/>
            </w:rPr>
          </w:rPrChange>
        </w:rPr>
        <w:pPrChange w:id="324" w:author="S3-243037" w:date="2024-08-25T17:53:00Z">
          <w:pPr>
            <w:pStyle w:val="EditorsNote"/>
          </w:pPr>
        </w:pPrChange>
      </w:pPr>
      <w:ins w:id="325" w:author="S3-243037" w:date="2024-08-25T17:53:00Z">
        <w:r>
          <w:rPr>
            <w:rStyle w:val="Emphasis"/>
            <w:rFonts w:eastAsia="SimSun"/>
            <w:i w:val="0"/>
            <w:iCs w:val="0"/>
            <w:lang w:eastAsia="zh-CN"/>
          </w:rPr>
          <w:t>NOTE</w:t>
        </w:r>
        <w:r w:rsidRPr="005E337C">
          <w:rPr>
            <w:rStyle w:val="Emphasis"/>
            <w:rFonts w:eastAsia="SimSun"/>
            <w:i w:val="0"/>
            <w:iCs w:val="0"/>
            <w:lang w:eastAsia="zh-CN"/>
            <w:rPrChange w:id="326" w:author="S3-243037" w:date="2024-08-25T17:53:00Z">
              <w:rPr>
                <w:rStyle w:val="Emphasis"/>
                <w:lang w:eastAsia="zh-CN"/>
              </w:rPr>
            </w:rPrChange>
          </w:rPr>
          <w:t>: The primary authentication and the user authentication are separate procedures. There will be no effect on the UE primary authentication method from the user authentication process. In this solution, the specific user authentication method is based on EAP-TLS.</w:t>
        </w:r>
      </w:ins>
    </w:p>
    <w:p w14:paraId="273FC87C" w14:textId="77777777" w:rsidR="005E337C" w:rsidRDefault="001E730D">
      <w:pPr>
        <w:pStyle w:val="EditorsNote"/>
        <w:rPr>
          <w:ins w:id="327" w:author="S3-243037" w:date="2024-08-25T17:54:00Z"/>
        </w:rPr>
        <w:pPrChange w:id="328" w:author="S3-243037" w:date="2024-08-25T17:54:00Z">
          <w:pPr>
            <w:jc w:val="both"/>
          </w:pPr>
        </w:pPrChange>
      </w:pPr>
      <w:del w:id="329" w:author="S3-243037" w:date="2024-08-25T17:53:00Z">
        <w:r w:rsidRPr="00EC71EE" w:rsidDel="005E337C">
          <w:delText>Editor’s note: It is ffs to clarify the credential used for user authentication.</w:delText>
        </w:r>
      </w:del>
    </w:p>
    <w:p w14:paraId="54FB1589" w14:textId="77777777" w:rsidR="005E337C" w:rsidRPr="00121966" w:rsidRDefault="005E337C" w:rsidP="005E337C">
      <w:pPr>
        <w:tabs>
          <w:tab w:val="left" w:pos="3960"/>
        </w:tabs>
        <w:rPr>
          <w:ins w:id="330" w:author="S3-243037" w:date="2024-08-25T17:54:00Z"/>
          <w:lang w:eastAsia="zh-CN"/>
        </w:rPr>
      </w:pPr>
      <w:ins w:id="331" w:author="S3-243037" w:date="2024-08-25T17:54:00Z">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ins>
    </w:p>
    <w:p w14:paraId="4163D8A5" w14:textId="3F761677" w:rsidR="004120B8" w:rsidRPr="00EC71EE" w:rsidDel="005E337C" w:rsidRDefault="004120B8">
      <w:pPr>
        <w:pStyle w:val="EditorsNote"/>
        <w:ind w:left="0" w:firstLine="0"/>
        <w:rPr>
          <w:del w:id="332" w:author="S3-243037" w:date="2024-08-25T17:53:00Z"/>
        </w:rPr>
        <w:pPrChange w:id="333" w:author="S3-243037" w:date="2024-08-25T17:55:00Z">
          <w:pPr>
            <w:pStyle w:val="EditorsNote"/>
          </w:pPr>
        </w:pPrChange>
      </w:pPr>
    </w:p>
    <w:p w14:paraId="48CCEC15" w14:textId="1D6EDEBE" w:rsidR="001E730D" w:rsidRPr="00037550" w:rsidRDefault="001E730D" w:rsidP="001E730D">
      <w:pPr>
        <w:jc w:val="both"/>
      </w:pPr>
      <w:r w:rsidRPr="00037550">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7889C2CF" w14:textId="791B4F19" w:rsidR="001E730D" w:rsidDel="005E337C" w:rsidRDefault="001E730D" w:rsidP="004120B8">
      <w:pPr>
        <w:pStyle w:val="EditorsNote"/>
        <w:rPr>
          <w:del w:id="334" w:author="S3-243037" w:date="2024-08-25T17:56:00Z"/>
          <w:rStyle w:val="Emphasis"/>
          <w:lang w:eastAsia="zh-CN"/>
        </w:rPr>
      </w:pPr>
      <w:del w:id="335" w:author="S3-243037" w:date="2024-08-25T17:56:00Z">
        <w:r w:rsidRPr="00EC71EE" w:rsidDel="005E337C">
          <w:delText>Editor’s note: It is ffs whether the UE needs to authorize the user based on the result of the UE authentication</w:delText>
        </w:r>
        <w:r w:rsidRPr="00037550" w:rsidDel="005E337C">
          <w:rPr>
            <w:rStyle w:val="Emphasis"/>
            <w:lang w:eastAsia="zh-CN"/>
          </w:rPr>
          <w:delText>.</w:delText>
        </w:r>
      </w:del>
    </w:p>
    <w:p w14:paraId="307ED0BA" w14:textId="482FB7BE" w:rsidR="005E337C" w:rsidRPr="00037550" w:rsidRDefault="005E337C">
      <w:pPr>
        <w:rPr>
          <w:ins w:id="336" w:author="S3-243037" w:date="2024-08-25T17:56:00Z"/>
          <w:rStyle w:val="Emphasis"/>
          <w:lang w:eastAsia="zh-CN"/>
        </w:rPr>
        <w:pPrChange w:id="337" w:author="S3-243037" w:date="2024-08-25T17:56:00Z">
          <w:pPr>
            <w:pStyle w:val="EditorsNote"/>
          </w:pPr>
        </w:pPrChange>
      </w:pPr>
      <w:ins w:id="338" w:author="S3-243037" w:date="2024-08-25T17:56:00Z">
        <w:r w:rsidRPr="000451B8">
          <w:rPr>
            <w:rFonts w:eastAsia="Times New Roman"/>
          </w:rPr>
          <w:t>It is assumed that,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ins>
    </w:p>
    <w:p w14:paraId="58036F97" w14:textId="214D6329" w:rsidR="001E730D" w:rsidRPr="00EC71EE" w:rsidRDefault="001E730D" w:rsidP="001E730D">
      <w:pPr>
        <w:pStyle w:val="Heading3"/>
      </w:pPr>
      <w:r w:rsidRPr="00EC71EE">
        <w:t>6.6.3</w:t>
      </w:r>
      <w:r w:rsidRPr="00EC71EE">
        <w:tab/>
        <w:t>Evaluation</w:t>
      </w:r>
    </w:p>
    <w:p w14:paraId="0C06DFA8" w14:textId="451C606A" w:rsidR="0028066E" w:rsidRPr="0028066E" w:rsidRDefault="001E730D" w:rsidP="0028066E">
      <w:pPr>
        <w:rPr>
          <w:ins w:id="339" w:author="S3-243447" w:date="2024-08-25T18:42:00Z"/>
          <w:i/>
          <w:iCs/>
          <w:rPrChange w:id="340" w:author="S3-243447" w:date="2024-08-25T18:43:00Z">
            <w:rPr>
              <w:ins w:id="341" w:author="S3-243447" w:date="2024-08-25T18:42:00Z"/>
              <w:rFonts w:eastAsia="Malgun Gothic"/>
              <w:lang w:eastAsia="ko-KR"/>
            </w:rPr>
          </w:rPrChange>
        </w:rPr>
      </w:pPr>
      <w:del w:id="342" w:author="S3-243447" w:date="2024-08-25T18:42:00Z">
        <w:r w:rsidRPr="00EC71EE" w:rsidDel="0028066E">
          <w:rPr>
            <w:rStyle w:val="Emphasis"/>
            <w:rFonts w:hint="eastAsia"/>
          </w:rPr>
          <w:delText>T</w:delText>
        </w:r>
        <w:r w:rsidRPr="00EC71EE" w:rsidDel="0028066E">
          <w:rPr>
            <w:rStyle w:val="Emphasis"/>
          </w:rPr>
          <w:delText>BD</w:delText>
        </w:r>
      </w:del>
      <w:bookmarkEnd w:id="318"/>
      <w:ins w:id="343" w:author="S3-243447" w:date="2024-08-25T18:42:00Z">
        <w:r w:rsidR="0028066E">
          <w:rPr>
            <w:rFonts w:eastAsia="Malgun Gothic"/>
            <w:lang w:eastAsia="ko-KR"/>
          </w:rPr>
          <w:t>This solution addresses KI#1.</w:t>
        </w:r>
      </w:ins>
    </w:p>
    <w:p w14:paraId="7EBEF842" w14:textId="77777777" w:rsidR="0028066E" w:rsidRPr="00864BBC" w:rsidRDefault="0028066E" w:rsidP="0028066E">
      <w:pPr>
        <w:jc w:val="both"/>
        <w:rPr>
          <w:ins w:id="344" w:author="S3-243447" w:date="2024-08-25T18:42:00Z"/>
        </w:rPr>
      </w:pPr>
      <w:ins w:id="345" w:author="S3-243447" w:date="2024-08-25T18:42:00Z">
        <w:r>
          <w:t xml:space="preserve">The solution </w:t>
        </w:r>
        <w:r>
          <w:rPr>
            <w:lang w:eastAsia="zh-CN"/>
          </w:rPr>
          <w:t xml:space="preserve">uses the EAP framework so that various authentication methods (e.g, EAP-TLS) can be supported. </w:t>
        </w:r>
      </w:ins>
    </w:p>
    <w:p w14:paraId="00AEF1EF" w14:textId="238F737E" w:rsidR="0028066E" w:rsidRPr="0028066E" w:rsidDel="0028066E" w:rsidRDefault="0028066E">
      <w:pPr>
        <w:pStyle w:val="EditorsNote"/>
        <w:rPr>
          <w:del w:id="346" w:author="S3-243447" w:date="2024-08-25T18:42:00Z"/>
          <w:rStyle w:val="Emphasis"/>
          <w:i w:val="0"/>
          <w:iCs w:val="0"/>
        </w:rPr>
        <w:pPrChange w:id="347" w:author="S3-243447" w:date="2024-08-25T18:42:00Z">
          <w:pPr/>
        </w:pPrChange>
      </w:pPr>
      <w:ins w:id="348" w:author="S3-243447" w:date="2024-08-25T18:42:00Z">
        <w:r w:rsidRPr="000E7B55">
          <w:t xml:space="preserve">Editor’s </w:t>
        </w:r>
        <w:r>
          <w:t>N</w:t>
        </w:r>
        <w:r w:rsidRPr="000E7B55">
          <w:t>ote: evaluation is ffs on how this solution addresses KI#1 without having human user interaction addressed.</w:t>
        </w:r>
      </w:ins>
    </w:p>
    <w:p w14:paraId="3B1FABB8" w14:textId="77777777" w:rsidR="00C93212" w:rsidRPr="00EC71EE" w:rsidRDefault="00C93212">
      <w:pPr>
        <w:pStyle w:val="EditorsNote"/>
        <w:rPr>
          <w:rStyle w:val="Emphasis"/>
        </w:rPr>
        <w:pPrChange w:id="349" w:author="S3-243447" w:date="2024-08-25T18:42:00Z">
          <w:pPr/>
        </w:pPrChange>
      </w:pPr>
    </w:p>
    <w:p w14:paraId="7B60C556" w14:textId="70B72B78" w:rsidR="00C93212" w:rsidRPr="00EC71EE" w:rsidRDefault="00332B6F" w:rsidP="00C93212">
      <w:pPr>
        <w:pStyle w:val="Heading2"/>
        <w:rPr>
          <w:lang w:val="en-US" w:eastAsia="zh-CN"/>
        </w:rPr>
      </w:pPr>
      <w:r w:rsidRPr="00EC71EE">
        <w:t>6.7</w:t>
      </w:r>
      <w:r w:rsidR="00C93212" w:rsidRPr="00EC71EE">
        <w:tab/>
        <w:t>Solution #</w:t>
      </w:r>
      <w:r w:rsidRPr="00EC71EE">
        <w:rPr>
          <w:lang w:val="en-US" w:eastAsia="zh-CN"/>
        </w:rPr>
        <w:t>7</w:t>
      </w:r>
      <w:r w:rsidR="00C93212" w:rsidRPr="00EC71EE">
        <w:t>: Authentication and Authorization of Human User ID</w:t>
      </w:r>
    </w:p>
    <w:p w14:paraId="4A7F60E3" w14:textId="72E2DE1D" w:rsidR="00C93212" w:rsidRPr="00EC71EE" w:rsidRDefault="00332B6F" w:rsidP="00C93212">
      <w:pPr>
        <w:pStyle w:val="Heading3"/>
      </w:pPr>
      <w:r w:rsidRPr="00EC71EE">
        <w:t>6.7</w:t>
      </w:r>
      <w:r w:rsidR="00C93212" w:rsidRPr="00EC71EE">
        <w:t>.1</w:t>
      </w:r>
      <w:r w:rsidR="00C93212" w:rsidRPr="00EC71EE">
        <w:tab/>
        <w:t>Introduction</w:t>
      </w:r>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r w:rsidRPr="00EC71EE">
        <w:rPr>
          <w:rFonts w:eastAsia="SimSun" w:hint="eastAsia"/>
          <w:lang w:val="en-US" w:eastAsia="zh-CN"/>
        </w:rPr>
        <w:lastRenderedPageBreak/>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7777777" w:rsidR="00C93212" w:rsidRPr="00EC71EE" w:rsidRDefault="00C93212" w:rsidP="00037550">
      <w:pPr>
        <w:pStyle w:val="EditorsNote"/>
        <w:rPr>
          <w:lang w:val="en-US" w:eastAsia="zh-CN"/>
        </w:rPr>
      </w:pPr>
      <w:r w:rsidRPr="00EC71EE">
        <w:rPr>
          <w:lang w:val="en-US" w:eastAsia="zh-CN"/>
        </w:rPr>
        <w:t>Editor’s Note: Whether the user profile is stored in the UDM/UDR is in SA2's remit.</w:t>
      </w:r>
    </w:p>
    <w:p w14:paraId="3584FC02" w14:textId="77777777" w:rsidR="00C93212" w:rsidRPr="00EC71EE" w:rsidRDefault="00C93212" w:rsidP="00037550">
      <w:pPr>
        <w:pStyle w:val="EditorsNote"/>
        <w:rPr>
          <w:lang w:val="en-US" w:eastAsia="zh-CN"/>
        </w:rPr>
      </w:pPr>
      <w:r w:rsidRPr="00EC71EE">
        <w:rPr>
          <w:lang w:val="en-US" w:eastAsia="zh-CN"/>
        </w:rPr>
        <w:t>Editor’s Note: Whether user input is required for user authentication FFS. Without user Input, how to ensure user is actually using the device.</w:t>
      </w:r>
    </w:p>
    <w:p w14:paraId="49C4AAC6" w14:textId="29315B7F" w:rsidR="00C93212" w:rsidRPr="00EC71EE" w:rsidRDefault="00332B6F" w:rsidP="00C93212">
      <w:pPr>
        <w:pStyle w:val="Heading3"/>
      </w:pPr>
      <w:r w:rsidRPr="00EC71EE">
        <w:t>6.7</w:t>
      </w:r>
      <w:r w:rsidR="00C93212" w:rsidRPr="00EC71EE">
        <w:t>.2</w:t>
      </w:r>
      <w:r w:rsidR="00C93212" w:rsidRPr="00EC71EE">
        <w:tab/>
      </w:r>
      <w:r w:rsidRPr="00EC71EE">
        <w:rPr>
          <w:lang w:val="en-US" w:eastAsia="zh-CN"/>
        </w:rPr>
        <w:t>Solution Details</w:t>
      </w:r>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authentication and authorization of human user based on a User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service, and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lastRenderedPageBreak/>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a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t>NOTE 2: The EAP methods and the details of the authentication data is out of this solution. The EAP message ar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51D52764" w:rsidR="00C93212" w:rsidRPr="00EC71EE" w:rsidRDefault="00C93212" w:rsidP="00037550">
      <w:pPr>
        <w:pStyle w:val="EditorsNote"/>
        <w:rPr>
          <w:lang w:val="en-US" w:eastAsia="zh-CN"/>
        </w:rPr>
      </w:pPr>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r w:rsidRPr="00EC71EE">
        <w:t>6.8</w:t>
      </w:r>
      <w:r w:rsidRPr="00EC71EE">
        <w:tab/>
        <w:t>Solution #8: User authentication with preconfigured credential</w:t>
      </w:r>
    </w:p>
    <w:p w14:paraId="5E70E0C6" w14:textId="2209B5DD" w:rsidR="00A670C0" w:rsidRPr="00EC71EE" w:rsidRDefault="00A670C0" w:rsidP="00A670C0">
      <w:pPr>
        <w:pStyle w:val="Heading3"/>
        <w:tabs>
          <w:tab w:val="left" w:pos="3960"/>
        </w:tabs>
      </w:pPr>
      <w:r w:rsidRPr="00EC71EE">
        <w:t>6.8.1</w:t>
      </w:r>
      <w:r w:rsidRPr="00EC71EE">
        <w:tab/>
        <w:t>Introduction</w:t>
      </w:r>
    </w:p>
    <w:p w14:paraId="2B6BF44E" w14:textId="329827A7"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w:t>
      </w:r>
      <w:del w:id="350" w:author="S3-243451" w:date="2024-08-25T18:59:00Z">
        <w:r w:rsidRPr="00EC71EE" w:rsidDel="001A7F31">
          <w:rPr>
            <w:lang w:eastAsia="zh-CN"/>
          </w:rPr>
          <w:delText xml:space="preserve"> and Key Issue #3 on</w:delText>
        </w:r>
        <w:r w:rsidRPr="00EC71EE" w:rsidDel="001A7F31">
          <w:delText xml:space="preserve"> </w:delText>
        </w:r>
        <w:r w:rsidRPr="00EC71EE" w:rsidDel="001A7F31">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351" w:author="S3-243451" w:date="2024-08-25T18:59:00Z">
        <w:r w:rsidRPr="00EC71EE" w:rsidDel="001A7F31">
          <w:rPr>
            <w:lang w:eastAsia="zh-CN"/>
          </w:rPr>
          <w:delText xml:space="preserve"> and authentication of a non-3GPP device behind a UE or 5G-RG based on a non-3GPP device identifier</w:delText>
        </w:r>
      </w:del>
      <w:r w:rsidRPr="00EC71EE">
        <w:rPr>
          <w:lang w:eastAsia="zh-CN"/>
        </w:rPr>
        <w:t xml:space="preserve">. </w:t>
      </w:r>
      <w:bookmarkStart w:id="352" w:name="_Hlk166322691"/>
      <w:bookmarkStart w:id="353" w:name="_Hlk166322566"/>
      <w:r w:rsidRPr="00EC71EE">
        <w:rPr>
          <w:lang w:eastAsia="zh-CN"/>
        </w:rPr>
        <w:t>The solution applies to the cases where a credential is preconfigured in the UE and the network for user authentication.</w:t>
      </w:r>
      <w:bookmarkEnd w:id="352"/>
    </w:p>
    <w:bookmarkEnd w:id="353"/>
    <w:p w14:paraId="67882F26" w14:textId="3C81760C" w:rsidR="00A670C0" w:rsidRPr="00EC71EE" w:rsidRDefault="00A670C0" w:rsidP="00A670C0">
      <w:pPr>
        <w:pStyle w:val="Heading3"/>
        <w:tabs>
          <w:tab w:val="left" w:pos="3960"/>
        </w:tabs>
      </w:pPr>
      <w:r w:rsidRPr="00EC71EE">
        <w:t>6.8.2</w:t>
      </w:r>
      <w:r w:rsidRPr="00EC71EE">
        <w:tab/>
        <w:t>Solution details</w:t>
      </w:r>
    </w:p>
    <w:p w14:paraId="6E85A456" w14:textId="4D60EC1F" w:rsidR="00A670C0" w:rsidRPr="00EC71EE" w:rsidRDefault="00A670C0" w:rsidP="00A670C0">
      <w:pPr>
        <w:pStyle w:val="Heading4"/>
        <w:tabs>
          <w:tab w:val="left" w:pos="3960"/>
        </w:tabs>
        <w:rPr>
          <w:lang w:eastAsia="zh-CN"/>
        </w:rPr>
      </w:pPr>
      <w:r w:rsidRPr="00EC71EE">
        <w:rPr>
          <w:rFonts w:hint="eastAsia"/>
          <w:lang w:eastAsia="zh-CN"/>
        </w:rPr>
        <w:t>6.8</w:t>
      </w:r>
      <w:r w:rsidRPr="00EC71EE">
        <w:rPr>
          <w:lang w:eastAsia="zh-CN"/>
        </w:rPr>
        <w:t>.2.1</w:t>
      </w:r>
      <w:r w:rsidRPr="00EC71EE">
        <w:rPr>
          <w:lang w:eastAsia="zh-CN"/>
        </w:rPr>
        <w:tab/>
        <w:t>Description</w:t>
      </w:r>
    </w:p>
    <w:p w14:paraId="17FE67CA" w14:textId="0AA59A24" w:rsidR="00A670C0" w:rsidRPr="00EC71EE" w:rsidRDefault="00A670C0" w:rsidP="00A670C0">
      <w:pPr>
        <w:tabs>
          <w:tab w:val="left" w:pos="3960"/>
        </w:tabs>
        <w:rPr>
          <w:lang w:eastAsia="zh-CN"/>
        </w:rPr>
      </w:pPr>
      <w:r w:rsidRPr="00EC71EE">
        <w:rPr>
          <w:lang w:eastAsia="zh-CN"/>
        </w:rPr>
        <w:t>According to the requirements in KI#1</w:t>
      </w:r>
      <w:del w:id="354" w:author="S3-243451" w:date="2024-08-25T18:59:00Z">
        <w:r w:rsidRPr="00EC71EE" w:rsidDel="001A7F31">
          <w:rPr>
            <w:lang w:eastAsia="zh-CN"/>
          </w:rPr>
          <w:delText xml:space="preserve"> and KI#3</w:delText>
        </w:r>
      </w:del>
      <w:r w:rsidRPr="00EC71EE">
        <w:rPr>
          <w:lang w:eastAsia="zh-CN"/>
        </w:rPr>
        <w:t xml:space="preserve">, users (human user or non-3GPP device) are authenticated based on the identifier of a human user using a UE </w:t>
      </w:r>
      <w:del w:id="355" w:author="S3-243451" w:date="2024-08-25T19:00:00Z">
        <w:r w:rsidRPr="00EC71EE" w:rsidDel="001A7F31">
          <w:rPr>
            <w:lang w:eastAsia="zh-CN"/>
          </w:rPr>
          <w:delText xml:space="preserve">or non-3GPP device behind a UE/5G-RG </w:delText>
        </w:r>
      </w:del>
      <w:r w:rsidRPr="00EC71EE">
        <w:rPr>
          <w:lang w:eastAsia="zh-CN"/>
        </w:rPr>
        <w:t>for using operator or non-operator deployed services, i.e. the user identifier</w:t>
      </w:r>
      <w:del w:id="356" w:author="S3-243451" w:date="2024-08-25T19:01:00Z">
        <w:r w:rsidRPr="00EC71EE" w:rsidDel="001A7F31">
          <w:rPr>
            <w:lang w:eastAsia="zh-CN"/>
          </w:rPr>
          <w:delText xml:space="preserve"> or non-3GPP device identifier</w:delText>
        </w:r>
      </w:del>
      <w:r w:rsidRPr="00EC71EE">
        <w:rPr>
          <w:lang w:eastAsia="zh-CN"/>
        </w:rPr>
        <w:t xml:space="preserve"> needs to be sent to the network. </w:t>
      </w:r>
      <w:r w:rsidRPr="00EC71EE">
        <w:rPr>
          <w:rFonts w:hint="eastAsia"/>
          <w:lang w:eastAsia="zh-CN"/>
        </w:rPr>
        <w:t>T</w:t>
      </w:r>
      <w:r w:rsidRPr="00EC71EE">
        <w:rPr>
          <w:lang w:eastAsia="zh-CN"/>
        </w:rPr>
        <w:t>he solution assumes the following:</w:t>
      </w:r>
    </w:p>
    <w:p w14:paraId="15E05D45" w14:textId="17A1F7B9" w:rsidR="00A670C0" w:rsidRPr="00EC71EE" w:rsidRDefault="00A670C0" w:rsidP="00A670C0">
      <w:pPr>
        <w:tabs>
          <w:tab w:val="left" w:pos="3960"/>
        </w:tabs>
        <w:ind w:left="852" w:hanging="852"/>
        <w:rPr>
          <w:lang w:eastAsia="zh-CN"/>
        </w:rPr>
      </w:pPr>
      <w:r w:rsidRPr="00EC71EE">
        <w:rPr>
          <w:lang w:eastAsia="zh-CN"/>
        </w:rPr>
        <w:lastRenderedPageBreak/>
        <w:t>NOTE:</w:t>
      </w:r>
      <w:r w:rsidRPr="00EC71EE">
        <w:rPr>
          <w:lang w:eastAsia="zh-CN"/>
        </w:rPr>
        <w:tab/>
        <w:t>User authentication hereafter refers to both the authentication of human</w:t>
      </w:r>
      <w:del w:id="357" w:author="S3-243451" w:date="2024-08-25T19:01:00Z">
        <w:r w:rsidRPr="00EC71EE" w:rsidDel="003363A2">
          <w:rPr>
            <w:lang w:eastAsia="zh-CN"/>
          </w:rPr>
          <w:delText xml:space="preserve"> user and authentication of a non-3GPP device behind a UE/5G-RG</w:delText>
        </w:r>
      </w:del>
      <w:r w:rsidRPr="00EC71EE">
        <w:rPr>
          <w:lang w:eastAsia="zh-CN"/>
        </w:rPr>
        <w:t>.</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314A435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 xml:space="preserve">There is a User Identity Profile (UIP) containing user </w:t>
      </w:r>
      <w:del w:id="358" w:author="S3-243451" w:date="2024-08-25T19:01:00Z">
        <w:r w:rsidRPr="00EC71EE" w:rsidDel="003363A2">
          <w:rPr>
            <w:lang w:eastAsia="zh-CN"/>
          </w:rPr>
          <w:delText xml:space="preserve">or non-3GPP device </w:delText>
        </w:r>
      </w:del>
      <w:r w:rsidRPr="00EC71EE">
        <w:rPr>
          <w:lang w:eastAsia="zh-CN"/>
        </w:rPr>
        <w:t>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0E0E96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w:t>
      </w:r>
      <w:del w:id="359" w:author="S3-243451" w:date="2024-08-25T19:01:00Z">
        <w:r w:rsidRPr="00EC71EE" w:rsidDel="003363A2">
          <w:rPr>
            <w:lang w:eastAsia="zh-CN"/>
          </w:rPr>
          <w:delText xml:space="preserve">or non-3GPP device </w:delText>
        </w:r>
      </w:del>
      <w:r w:rsidRPr="00EC71EE">
        <w:rPr>
          <w:lang w:eastAsia="zh-CN"/>
        </w:rPr>
        <w:t xml:space="preserve">identifier can be made available to the UE before user activation, e.g. through input of human user </w:t>
      </w:r>
      <w:del w:id="360" w:author="S3-243451" w:date="2024-08-25T19:01:00Z">
        <w:r w:rsidRPr="00EC71EE" w:rsidDel="003363A2">
          <w:rPr>
            <w:lang w:eastAsia="zh-CN"/>
          </w:rPr>
          <w:delText xml:space="preserve">or sent from the non-3GPP device </w:delText>
        </w:r>
      </w:del>
      <w:r w:rsidRPr="00EC71EE">
        <w:rPr>
          <w:lang w:eastAsia="zh-CN"/>
        </w:rPr>
        <w:t xml:space="preserve">which is out of 3GPP scope. </w:t>
      </w:r>
    </w:p>
    <w:p w14:paraId="3FCEF7E9" w14:textId="534EA152"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The credential associated with the user </w:t>
      </w:r>
      <w:del w:id="361" w:author="S3-243451" w:date="2024-08-25T19:01:00Z">
        <w:r w:rsidRPr="00EC71EE" w:rsidDel="003363A2">
          <w:rPr>
            <w:lang w:eastAsia="zh-CN"/>
          </w:rPr>
          <w:delText xml:space="preserve">or non-3GPP device identifier </w:delText>
        </w:r>
      </w:del>
      <w:r w:rsidRPr="00EC71EE">
        <w:rPr>
          <w:lang w:eastAsia="zh-CN"/>
        </w:rPr>
        <w:t>is preconfigured in the UE before user activation. The credential is also preconfigured in the third-party AAA server or the UAAF or stored in the UIP with the associated user</w:t>
      </w:r>
      <w:del w:id="362" w:author="S3-243451" w:date="2024-08-25T19:02:00Z">
        <w:r w:rsidRPr="00EC71EE" w:rsidDel="003363A2">
          <w:rPr>
            <w:lang w:eastAsia="zh-CN"/>
          </w:rPr>
          <w:delText xml:space="preserve"> or non-3GPP device identifier</w:delText>
        </w:r>
      </w:del>
      <w:r w:rsidRPr="00EC71EE">
        <w:rPr>
          <w:lang w:eastAsia="zh-CN"/>
        </w:rPr>
        <w:t>.</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r w:rsidRPr="00EC71EE">
        <w:rPr>
          <w:rFonts w:hint="eastAsia"/>
          <w:lang w:eastAsia="zh-CN"/>
        </w:rPr>
        <w:t>6.8</w:t>
      </w:r>
      <w:r w:rsidRPr="00EC71EE">
        <w:rPr>
          <w:lang w:eastAsia="zh-CN"/>
        </w:rPr>
        <w:t>.2.2</w:t>
      </w:r>
      <w:r w:rsidRPr="00EC71EE">
        <w:rPr>
          <w:lang w:eastAsia="zh-CN"/>
        </w:rPr>
        <w:tab/>
        <w:t>User authentication procedure with the UAAF deployed by operator</w:t>
      </w:r>
    </w:p>
    <w:p w14:paraId="7FF83393" w14:textId="1DD51B77" w:rsidR="00A670C0" w:rsidRPr="00EC71EE" w:rsidRDefault="00A670C0" w:rsidP="00A670C0">
      <w:pPr>
        <w:tabs>
          <w:tab w:val="left" w:pos="3960"/>
        </w:tabs>
        <w:rPr>
          <w:lang w:eastAsia="zh-CN"/>
        </w:rPr>
      </w:pPr>
      <w:r w:rsidRPr="00EC71EE">
        <w:rPr>
          <w:lang w:eastAsia="zh-CN"/>
        </w:rPr>
        <w:t xml:space="preserve">If the pair of user </w:t>
      </w:r>
      <w:del w:id="363" w:author="S3-243451" w:date="2024-08-25T19:02:00Z">
        <w:r w:rsidRPr="00EC71EE" w:rsidDel="003363A2">
          <w:rPr>
            <w:lang w:eastAsia="zh-CN"/>
          </w:rPr>
          <w:delText xml:space="preserve">or non-3GPP device </w:delText>
        </w:r>
      </w:del>
      <w:r w:rsidRPr="00EC71EE">
        <w:rPr>
          <w:lang w:eastAsia="zh-CN"/>
        </w:rPr>
        <w:t xml:space="preserve">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5" type="#_x0000_t75" style="width:427.6pt;height:337.6pt" o:ole="">
            <v:imagedata r:id="rId29" o:title="" cropbottom="7211f"/>
          </v:shape>
          <o:OLEObject Type="Embed" ProgID="Visio.Drawing.15" ShapeID="_x0000_i1035" DrawAspect="Content" ObjectID="_1786179385" r:id="rId30"/>
        </w:object>
      </w:r>
    </w:p>
    <w:p w14:paraId="6CE1F3E6" w14:textId="3802CD8C" w:rsidR="00A670C0" w:rsidRPr="00EC71EE" w:rsidRDefault="00A670C0" w:rsidP="00A670C0">
      <w:pPr>
        <w:pStyle w:val="TF"/>
        <w:tabs>
          <w:tab w:val="left" w:pos="3960"/>
        </w:tabs>
      </w:pPr>
      <w:r w:rsidRPr="00EC71EE">
        <w:lastRenderedPageBreak/>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32F68FAF" w:rsidR="00A670C0" w:rsidRPr="00037550" w:rsidRDefault="00A670C0" w:rsidP="00A670C0">
      <w:pPr>
        <w:pStyle w:val="B1"/>
        <w:tabs>
          <w:tab w:val="left" w:pos="3960"/>
        </w:tabs>
        <w:ind w:leftChars="35" w:left="354"/>
      </w:pPr>
      <w:r w:rsidRPr="00EC71EE">
        <w:t>1.</w:t>
      </w:r>
      <w:r w:rsidRPr="00EC71EE">
        <w:tab/>
        <w:t>When a human user logs in the UE with a user identifier</w:t>
      </w:r>
      <w:del w:id="364" w:author="S3-243451" w:date="2024-08-25T19:02:00Z">
        <w:r w:rsidRPr="00EC71EE" w:rsidDel="003363A2">
          <w:delText xml:space="preserve"> or a non-3GPP device connects to the gateway </w:delText>
        </w:r>
        <w:r w:rsidRPr="00EC71EE" w:rsidDel="003363A2">
          <w:rPr>
            <w:rFonts w:hint="eastAsia"/>
            <w:lang w:eastAsia="zh-CN"/>
          </w:rPr>
          <w:delText>UE</w:delText>
        </w:r>
        <w:r w:rsidRPr="00EC71EE" w:rsidDel="003363A2">
          <w:rPr>
            <w:lang w:eastAsia="zh-CN"/>
          </w:rPr>
          <w:delText xml:space="preserve"> with a non-3GPP device identifier</w:delText>
        </w:r>
      </w:del>
      <w:r w:rsidRPr="00EC71EE">
        <w:rPr>
          <w:rFonts w:hint="eastAsia"/>
          <w:lang w:eastAsia="zh-CN"/>
        </w:rPr>
        <w:t>,</w:t>
      </w:r>
      <w:r w:rsidRPr="00EC71EE">
        <w:rPr>
          <w:lang w:eastAsia="zh-CN"/>
        </w:rPr>
        <w:t xml:space="preserve"> t</w:t>
      </w:r>
      <w:r w:rsidRPr="00037550">
        <w:t xml:space="preserve">he UE sends the User Activation Request containing user </w:t>
      </w:r>
      <w:del w:id="365" w:author="S3-243451" w:date="2024-08-25T19:03:00Z">
        <w:r w:rsidRPr="00037550" w:rsidDel="003363A2">
          <w:delText xml:space="preserve">or non-3GPP device </w:delText>
        </w:r>
      </w:del>
      <w:r w:rsidRPr="00037550">
        <w:t>identifier in a NAS message, as well as the UE capability supporting user authentication.</w:t>
      </w:r>
    </w:p>
    <w:p w14:paraId="6FF99948" w14:textId="21DA140E"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366" w:name="_Hlk166329390"/>
      <w:r w:rsidRPr="00EC71EE">
        <w:t xml:space="preserve">user </w:t>
      </w:r>
      <w:del w:id="367" w:author="S3-243451" w:date="2024-08-25T19:03:00Z">
        <w:r w:rsidRPr="00EC71EE" w:rsidDel="003363A2">
          <w:delText xml:space="preserve">or non-3GPP device </w:delText>
        </w:r>
      </w:del>
      <w:r w:rsidRPr="00EC71EE">
        <w:t>identifier</w:t>
      </w:r>
      <w:bookmarkEnd w:id="366"/>
      <w:r w:rsidRPr="00EC71EE">
        <w:t xml:space="preserve">, the AMF retrieves the UIP associated with the </w:t>
      </w:r>
      <w:r w:rsidRPr="00037550">
        <w:t xml:space="preserve">user </w:t>
      </w:r>
      <w:del w:id="368" w:author="S3-243451" w:date="2024-08-25T19:03:00Z">
        <w:r w:rsidRPr="00037550" w:rsidDel="003363A2">
          <w:delText xml:space="preserve">or non-3GPP device </w:delText>
        </w:r>
      </w:del>
      <w:r w:rsidRPr="00037550">
        <w:t>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627D42DB" w:rsidR="00A670C0" w:rsidRPr="00037550" w:rsidRDefault="00A670C0" w:rsidP="00A670C0">
      <w:pPr>
        <w:pStyle w:val="B1"/>
        <w:tabs>
          <w:tab w:val="left" w:pos="3960"/>
        </w:tabs>
        <w:ind w:leftChars="35" w:left="354"/>
      </w:pPr>
      <w:r w:rsidRPr="00EC71EE">
        <w:t>5.</w:t>
      </w:r>
      <w:r w:rsidRPr="00EC71EE">
        <w:tab/>
      </w:r>
      <w:r w:rsidRPr="00037550">
        <w:t xml:space="preserve">The UE provides the user </w:t>
      </w:r>
      <w:del w:id="369" w:author="S3-243451" w:date="2024-08-25T19:03:00Z">
        <w:r w:rsidRPr="00037550" w:rsidDel="003363A2">
          <w:delText xml:space="preserve">or non-3GPP device </w:delText>
        </w:r>
      </w:del>
      <w:r w:rsidRPr="00037550">
        <w:t xml:space="preserve">identifier as the EAP-ID via EAP-Response in the User Authentication Response towards the AMF. The EAP-Response is protected with the credential associated with the user </w:t>
      </w:r>
      <w:del w:id="370" w:author="S3-243451" w:date="2024-08-25T19:03:00Z">
        <w:r w:rsidRPr="00037550" w:rsidDel="003363A2">
          <w:delText xml:space="preserve">or non-3GPP device </w:delText>
        </w:r>
      </w:del>
      <w:r w:rsidRPr="00037550">
        <w:t>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7BFCAE22" w:rsidR="00A670C0" w:rsidRPr="00EC71EE" w:rsidRDefault="00A670C0" w:rsidP="00A670C0">
      <w:pPr>
        <w:pStyle w:val="B1"/>
        <w:tabs>
          <w:tab w:val="left" w:pos="3960"/>
        </w:tabs>
        <w:ind w:leftChars="35" w:left="354"/>
      </w:pPr>
      <w:r w:rsidRPr="00EC71EE">
        <w:t>7.</w:t>
      </w:r>
      <w:r w:rsidRPr="00EC71EE">
        <w:tab/>
      </w:r>
      <w:r w:rsidRPr="00037550">
        <w:t xml:space="preserve">The UAAF verifies the EAP-Response using the preconfigured credential associated with the user </w:t>
      </w:r>
      <w:del w:id="371" w:author="S3-243451" w:date="2024-08-25T19:03:00Z">
        <w:r w:rsidRPr="00037550" w:rsidDel="003363A2">
          <w:delText xml:space="preserve">or non-3GPP device </w:delText>
        </w:r>
      </w:del>
      <w:r w:rsidRPr="00037550">
        <w:t>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0785B3D1"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w:t>
      </w:r>
      <w:del w:id="372" w:author="S3-243451" w:date="2024-08-25T19:04:00Z">
        <w:r w:rsidRPr="00037550" w:rsidDel="003363A2">
          <w:delText xml:space="preserve">or non-3GPP device </w:delText>
        </w:r>
      </w:del>
      <w:r w:rsidRPr="00037550">
        <w:t xml:space="preserve">via the UE. </w:t>
      </w:r>
    </w:p>
    <w:p w14:paraId="631AD3C7" w14:textId="1B1DCAC8" w:rsidR="00A670C0" w:rsidRDefault="00A670C0" w:rsidP="00037550">
      <w:pPr>
        <w:pStyle w:val="EditorsNote"/>
        <w:rPr>
          <w:ins w:id="373" w:author="S3-243451" w:date="2024-08-25T19:04:00Z"/>
        </w:rPr>
      </w:pPr>
      <w:del w:id="374" w:author="S3-243451" w:date="2024-08-25T19:04:00Z">
        <w:r w:rsidRPr="00037550" w:rsidDel="003363A2">
          <w:delText>Editor’s Note:</w:delText>
        </w:r>
        <w:r w:rsidR="00DB4E23" w:rsidRPr="00037550" w:rsidDel="003363A2">
          <w:delText xml:space="preserve"> </w:delText>
        </w:r>
        <w:r w:rsidRPr="00037550" w:rsidDel="003363A2">
          <w:delText>The involved network functions (UIMF, UAAF) and procedure for user acitivation are to be aligned with SA2 architecture and procedure.</w:delText>
        </w:r>
      </w:del>
    </w:p>
    <w:p w14:paraId="6A2D7533" w14:textId="426A2D3E" w:rsidR="003363A2" w:rsidRPr="00037550" w:rsidDel="003363A2" w:rsidRDefault="003363A2">
      <w:pPr>
        <w:pStyle w:val="NO"/>
        <w:rPr>
          <w:del w:id="375" w:author="S3-243451" w:date="2024-08-25T19:05:00Z"/>
        </w:rPr>
        <w:pPrChange w:id="376" w:author="S3-243451" w:date="2024-08-25T19:05:00Z">
          <w:pPr>
            <w:pStyle w:val="EditorsNote"/>
          </w:pPr>
        </w:pPrChange>
      </w:pPr>
      <w:ins w:id="377" w:author="S3-243451" w:date="2024-08-25T19:04:00Z">
        <w:r>
          <w:t xml:space="preserve">NOTE </w:t>
        </w:r>
      </w:ins>
      <w:ins w:id="378" w:author="S3-243451" w:date="2024-08-25T19:05:00Z">
        <w:r>
          <w:t>1</w:t>
        </w:r>
      </w:ins>
      <w:ins w:id="379" w:author="S3-243451" w:date="2024-08-25T19:04:00Z">
        <w:r w:rsidRPr="00037550">
          <w:t xml:space="preserve">: The involved network functions (UIMF, UAAF) and procedure for user acitivation </w:t>
        </w:r>
        <w:r>
          <w:t xml:space="preserve">need </w:t>
        </w:r>
        <w:r w:rsidRPr="00037550">
          <w:t xml:space="preserve">to be aligned with </w:t>
        </w:r>
        <w:r>
          <w:t>the</w:t>
        </w:r>
        <w:r w:rsidRPr="00037550">
          <w:t xml:space="preserve"> architecture and procedure</w:t>
        </w:r>
        <w:r>
          <w:t xml:space="preserve"> in TR 23.700-32 [2]</w:t>
        </w:r>
        <w:r w:rsidRPr="00037550">
          <w:t>.</w:t>
        </w:r>
      </w:ins>
    </w:p>
    <w:p w14:paraId="173B572E" w14:textId="4A2F9C93" w:rsidR="00A670C0" w:rsidRDefault="00A670C0">
      <w:pPr>
        <w:pStyle w:val="NO"/>
        <w:rPr>
          <w:ins w:id="380" w:author="S3-243451" w:date="2024-08-25T19:05:00Z"/>
          <w:lang w:eastAsia="zh-CN"/>
        </w:rPr>
        <w:pPrChange w:id="381" w:author="S3-243451" w:date="2024-08-25T19:05:00Z">
          <w:pPr>
            <w:pStyle w:val="EditorsNote"/>
          </w:pPr>
        </w:pPrChange>
      </w:pPr>
      <w:del w:id="382" w:author="S3-243451" w:date="2024-08-25T19:05:00Z">
        <w:r w:rsidRPr="00EC71EE" w:rsidDel="003363A2">
          <w:rPr>
            <w:lang w:eastAsia="zh-CN"/>
          </w:rPr>
          <w:delText>Editor’s Note:</w:delText>
        </w:r>
        <w:r w:rsidR="00DB4E23" w:rsidRPr="00EC71EE" w:rsidDel="003363A2">
          <w:rPr>
            <w:lang w:eastAsia="zh-CN"/>
          </w:rPr>
          <w:delText xml:space="preserve"> </w:delText>
        </w:r>
        <w:r w:rsidRPr="00EC71EE" w:rsidDel="003363A2">
          <w:rPr>
            <w:lang w:eastAsia="zh-CN"/>
          </w:rPr>
          <w:delText>Whether user input on the UE needs to be verified by the network for user authentication is FFS.</w:delText>
        </w:r>
      </w:del>
    </w:p>
    <w:p w14:paraId="4C2B8A5F" w14:textId="2ABEE1A1" w:rsidR="003363A2" w:rsidRPr="00037550" w:rsidRDefault="003363A2">
      <w:pPr>
        <w:pStyle w:val="NO"/>
        <w:rPr>
          <w:ins w:id="383" w:author="S3-243451" w:date="2024-08-25T19:05:00Z"/>
        </w:rPr>
        <w:pPrChange w:id="384" w:author="S3-243451" w:date="2024-08-25T19:05:00Z">
          <w:pPr>
            <w:pStyle w:val="B1"/>
            <w:tabs>
              <w:tab w:val="left" w:pos="3284"/>
            </w:tabs>
            <w:ind w:leftChars="78" w:left="896" w:hanging="740"/>
          </w:pPr>
        </w:pPrChange>
      </w:pPr>
      <w:ins w:id="385" w:author="S3-243451" w:date="2024-08-25T19:05:00Z">
        <w:r>
          <w:t xml:space="preserve">NOTE </w:t>
        </w:r>
      </w:ins>
      <w:ins w:id="386" w:author="S3-243451" w:date="2024-08-25T19:06:00Z">
        <w:r>
          <w:t>2</w:t>
        </w:r>
      </w:ins>
      <w:ins w:id="387" w:author="S3-243451" w:date="2024-08-25T19:05:00Z">
        <w:r w:rsidRPr="00037550">
          <w:t xml:space="preserve">: </w:t>
        </w:r>
        <w:r>
          <w:t>Whether user input on the UE can be verified by the network depends on the EAP method applied by the network for user authentication</w:t>
        </w:r>
        <w:r w:rsidRPr="00037550">
          <w:t>.</w:t>
        </w:r>
      </w:ins>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r w:rsidRPr="00EC71EE">
        <w:rPr>
          <w:rFonts w:hint="eastAsia"/>
          <w:lang w:eastAsia="zh-CN"/>
        </w:rPr>
        <w:lastRenderedPageBreak/>
        <w:t>6.8</w:t>
      </w:r>
      <w:r w:rsidRPr="00EC71EE">
        <w:rPr>
          <w:lang w:eastAsia="zh-CN"/>
        </w:rPr>
        <w:t>.2.3</w:t>
      </w:r>
      <w:r w:rsidRPr="00EC71EE">
        <w:rPr>
          <w:lang w:eastAsia="zh-CN"/>
        </w:rPr>
        <w:tab/>
        <w:t>User authentication procedure with the AAA-S deployed by third party</w:t>
      </w:r>
    </w:p>
    <w:p w14:paraId="530142AA" w14:textId="3C6DF843" w:rsidR="00A670C0" w:rsidRPr="00EC71EE" w:rsidRDefault="00A670C0" w:rsidP="00A670C0">
      <w:pPr>
        <w:tabs>
          <w:tab w:val="left" w:pos="3960"/>
        </w:tabs>
        <w:rPr>
          <w:lang w:eastAsia="zh-CN"/>
        </w:rPr>
      </w:pPr>
      <w:r w:rsidRPr="00EC71EE">
        <w:rPr>
          <w:lang w:eastAsia="zh-CN"/>
        </w:rPr>
        <w:t xml:space="preserve">If the pair of user </w:t>
      </w:r>
      <w:del w:id="388" w:author="S3-243451" w:date="2024-08-25T19:06:00Z">
        <w:r w:rsidRPr="00EC71EE" w:rsidDel="00820342">
          <w:rPr>
            <w:lang w:eastAsia="zh-CN"/>
          </w:rPr>
          <w:delText xml:space="preserve">or non-3GPP device </w:delText>
        </w:r>
      </w:del>
      <w:r w:rsidRPr="00EC71EE">
        <w:rPr>
          <w:lang w:eastAsia="zh-CN"/>
        </w:rPr>
        <w:t>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048B7021"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 xml:space="preserve">credential associated with the user </w:t>
      </w:r>
      <w:del w:id="389" w:author="S3-243451" w:date="2024-08-25T19:07:00Z">
        <w:r w:rsidRPr="00037550" w:rsidDel="00820342">
          <w:delText xml:space="preserve">or non-3GPP device </w:delText>
        </w:r>
      </w:del>
      <w:r w:rsidRPr="00037550">
        <w:t xml:space="preserve">identifier, or cannot retrieving the corresponding credential from the UIP, it forwards the EAP-Response/Identity message to the AAA-S via the AAA-P, routed based on the realm portion of the user </w:t>
      </w:r>
      <w:del w:id="390" w:author="S3-243451" w:date="2024-08-25T19:07:00Z">
        <w:r w:rsidRPr="00037550" w:rsidDel="00820342">
          <w:delText xml:space="preserve">or non-3GPP device </w:delText>
        </w:r>
      </w:del>
      <w:r w:rsidRPr="00037550">
        <w:t>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6" type="#_x0000_t75" style="width:456pt;height:341.2pt" o:ole="">
            <v:imagedata r:id="rId31" o:title="" cropbottom="5412f"/>
          </v:shape>
          <o:OLEObject Type="Embed" ProgID="Visio.Drawing.15" ShapeID="_x0000_i1036" DrawAspect="Content" ObjectID="_1786179386" r:id="rId32"/>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r w:rsidRPr="00EC71EE">
        <w:t>6.8.3</w:t>
      </w:r>
      <w:r w:rsidRPr="00EC71EE">
        <w:tab/>
        <w:t>Evaluation</w:t>
      </w:r>
    </w:p>
    <w:p w14:paraId="0D5712CE" w14:textId="00B38383" w:rsidR="00A670C0" w:rsidRPr="00EC71EE" w:rsidDel="00312751" w:rsidRDefault="00A670C0" w:rsidP="00A670C0">
      <w:pPr>
        <w:pStyle w:val="EditorsNote"/>
        <w:tabs>
          <w:tab w:val="left" w:pos="3960"/>
        </w:tabs>
        <w:rPr>
          <w:del w:id="391" w:author="S3-243451" w:date="2024-08-25T19:08:00Z"/>
        </w:rPr>
      </w:pPr>
      <w:del w:id="392" w:author="S3-243451" w:date="2024-08-25T19:08:00Z">
        <w:r w:rsidRPr="00EC71EE" w:rsidDel="00312751">
          <w:delText>Editor’s Note: Each solution should motivate how the potential security requirements of the key issues being addressed are fulfilled. The evaluation of the solution should include the impact to the 3GPP system.</w:delText>
        </w:r>
      </w:del>
    </w:p>
    <w:p w14:paraId="60792287" w14:textId="133D838D" w:rsidR="00A670C0" w:rsidDel="00312751" w:rsidRDefault="00A670C0" w:rsidP="00A670C0">
      <w:pPr>
        <w:tabs>
          <w:tab w:val="left" w:pos="3960"/>
        </w:tabs>
        <w:rPr>
          <w:del w:id="393" w:author="S3-243451" w:date="2024-08-25T19:08:00Z"/>
          <w:lang w:eastAsia="zh-CN"/>
        </w:rPr>
      </w:pPr>
      <w:del w:id="394" w:author="S3-243451" w:date="2024-08-25T19:08:00Z">
        <w:r w:rsidRPr="00EC71EE" w:rsidDel="00312751">
          <w:rPr>
            <w:lang w:eastAsia="zh-CN"/>
          </w:rPr>
          <w:lastRenderedPageBreak/>
          <w:delText>TBA</w:delText>
        </w:r>
      </w:del>
    </w:p>
    <w:p w14:paraId="72004909" w14:textId="77777777" w:rsidR="00312751" w:rsidRPr="00E829F4" w:rsidRDefault="00312751" w:rsidP="00312751">
      <w:pPr>
        <w:rPr>
          <w:ins w:id="395" w:author="S3-243451" w:date="2024-08-25T19:08:00Z"/>
          <w:lang w:eastAsia="zh-CN"/>
        </w:rPr>
      </w:pPr>
      <w:bookmarkStart w:id="396" w:name="_Hlk174366789"/>
      <w:ins w:id="397" w:author="S3-243451" w:date="2024-08-25T19:08:00Z">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396"/>
        <w:r w:rsidRPr="00E829F4">
          <w:rPr>
            <w:lang w:eastAsia="zh-CN"/>
          </w:rPr>
          <w:t xml:space="preserve"> </w:t>
        </w:r>
      </w:ins>
    </w:p>
    <w:p w14:paraId="0FFEC107" w14:textId="77777777" w:rsidR="00312751" w:rsidRPr="00E829F4" w:rsidRDefault="00312751" w:rsidP="00312751">
      <w:pPr>
        <w:rPr>
          <w:ins w:id="398" w:author="S3-243451" w:date="2024-08-25T19:08:00Z"/>
          <w:lang w:eastAsia="zh-CN"/>
        </w:rPr>
      </w:pPr>
      <w:bookmarkStart w:id="399" w:name="_Hlk174366875"/>
      <w:ins w:id="400" w:author="S3-243451" w:date="2024-08-25T19:08:00Z">
        <w:r>
          <w:rPr>
            <w:rFonts w:hint="eastAsia"/>
            <w:lang w:eastAsia="zh-CN"/>
          </w:rPr>
          <w:t>T</w:t>
        </w:r>
        <w:r>
          <w:rPr>
            <w:lang w:eastAsia="zh-CN"/>
          </w:rPr>
          <w:t>he solution only applies to the case where the credential used for user authentication is pre-configured on the UE.</w:t>
        </w:r>
      </w:ins>
    </w:p>
    <w:p w14:paraId="3B3FEC9B" w14:textId="77777777" w:rsidR="00312751" w:rsidRDefault="00312751" w:rsidP="00312751">
      <w:pPr>
        <w:rPr>
          <w:ins w:id="401" w:author="S3-243451" w:date="2024-08-25T19:08:00Z"/>
          <w:lang w:eastAsia="zh-CN"/>
        </w:rPr>
      </w:pPr>
      <w:ins w:id="402" w:author="S3-243451" w:date="2024-08-25T19:08:00Z">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403" w:name="_Hlk174367534"/>
        <w:r>
          <w:t xml:space="preserve">In the former case, </w:t>
        </w:r>
        <w:bookmarkEnd w:id="403"/>
        <w:r>
          <w:t>w</w:t>
        </w:r>
        <w:r w:rsidRPr="00B60E60">
          <w:rPr>
            <w:lang w:eastAsia="zh-CN"/>
          </w:rPr>
          <w:t xml:space="preserve">hether </w:t>
        </w:r>
        <w:bookmarkStart w:id="404"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404"/>
        <w:r w:rsidRPr="00B60E60">
          <w:rPr>
            <w:lang w:eastAsia="zh-CN"/>
          </w:rPr>
          <w:t>depends on the EAP method applied by the network</w:t>
        </w:r>
        <w:r>
          <w:rPr>
            <w:lang w:eastAsia="zh-CN"/>
          </w:rPr>
          <w:t>.</w:t>
        </w:r>
      </w:ins>
    </w:p>
    <w:bookmarkEnd w:id="399"/>
    <w:p w14:paraId="1E64BF97" w14:textId="77777777" w:rsidR="00312751" w:rsidRDefault="00312751" w:rsidP="00312751">
      <w:pPr>
        <w:rPr>
          <w:ins w:id="405" w:author="S3-243451" w:date="2024-08-25T19:08:00Z"/>
          <w:lang w:eastAsia="zh-CN"/>
        </w:rPr>
      </w:pPr>
      <w:ins w:id="406" w:author="S3-243451" w:date="2024-08-25T19:08:00Z">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ins>
    </w:p>
    <w:p w14:paraId="1A16D00F" w14:textId="77777777" w:rsidR="00312751" w:rsidRDefault="00312751" w:rsidP="00312751">
      <w:pPr>
        <w:pStyle w:val="EditorsNote"/>
        <w:rPr>
          <w:ins w:id="407" w:author="S3-243451" w:date="2024-08-25T19:08:00Z"/>
          <w:lang w:eastAsia="zh-CN"/>
        </w:rPr>
      </w:pPr>
      <w:ins w:id="408" w:author="S3-243451" w:date="2024-08-25T19:08:00Z">
        <w:r>
          <w:rPr>
            <w:lang w:eastAsia="zh-CN"/>
          </w:rPr>
          <w:t>Editor’s Note: whether t</w:t>
        </w:r>
        <w:r w:rsidRPr="00DB0153">
          <w:rPr>
            <w:lang w:eastAsia="zh-CN"/>
          </w:rPr>
          <w:t>his solution requires an interface between user and NAS layer</w:t>
        </w:r>
        <w:r>
          <w:rPr>
            <w:lang w:eastAsia="zh-CN"/>
          </w:rPr>
          <w:t xml:space="preserve"> is FFS.</w:t>
        </w:r>
      </w:ins>
    </w:p>
    <w:p w14:paraId="78389EDF" w14:textId="77777777" w:rsidR="00312751" w:rsidRDefault="00312751" w:rsidP="00312751">
      <w:pPr>
        <w:rPr>
          <w:ins w:id="409" w:author="S3-243451" w:date="2024-08-25T19:08:00Z"/>
          <w:lang w:eastAsia="zh-CN"/>
        </w:rPr>
      </w:pPr>
      <w:ins w:id="410" w:author="S3-243451" w:date="2024-08-25T19:08:00Z">
        <w:r>
          <w:rPr>
            <w:lang w:eastAsia="zh-CN"/>
          </w:rPr>
          <w:t>Impact on the UE:</w:t>
        </w:r>
      </w:ins>
    </w:p>
    <w:p w14:paraId="2F33BF88" w14:textId="77777777" w:rsidR="00312751" w:rsidRDefault="00312751" w:rsidP="00312751">
      <w:pPr>
        <w:ind w:leftChars="100" w:left="484" w:hanging="284"/>
        <w:rPr>
          <w:ins w:id="411" w:author="S3-243451" w:date="2024-08-25T19:08:00Z"/>
          <w:lang w:eastAsia="zh-CN"/>
        </w:rPr>
      </w:pPr>
      <w:ins w:id="412" w:author="S3-243451" w:date="2024-08-25T19:08:00Z">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ins>
    </w:p>
    <w:p w14:paraId="6F479B3F" w14:textId="77777777" w:rsidR="00312751" w:rsidRDefault="00312751" w:rsidP="00312751">
      <w:pPr>
        <w:rPr>
          <w:ins w:id="413" w:author="S3-243451" w:date="2024-08-25T19:08:00Z"/>
          <w:lang w:eastAsia="zh-CN"/>
        </w:rPr>
      </w:pPr>
      <w:ins w:id="414" w:author="S3-243451" w:date="2024-08-25T19:08:00Z">
        <w:r>
          <w:rPr>
            <w:lang w:eastAsia="zh-CN"/>
          </w:rPr>
          <w:t>Impact on the AMF:</w:t>
        </w:r>
      </w:ins>
    </w:p>
    <w:p w14:paraId="291BADBC" w14:textId="77777777" w:rsidR="00312751" w:rsidRDefault="00312751" w:rsidP="00312751">
      <w:pPr>
        <w:ind w:leftChars="100" w:left="484" w:hanging="284"/>
        <w:rPr>
          <w:ins w:id="415" w:author="S3-243451" w:date="2024-08-25T19:08:00Z"/>
          <w:lang w:eastAsia="zh-CN"/>
        </w:rPr>
      </w:pPr>
      <w:ins w:id="416" w:author="S3-243451" w:date="2024-08-25T19:08:00Z">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ins>
    </w:p>
    <w:p w14:paraId="25E4C3DD" w14:textId="77777777" w:rsidR="00312751" w:rsidRDefault="00312751" w:rsidP="00312751">
      <w:pPr>
        <w:ind w:leftChars="100" w:left="484" w:hanging="284"/>
        <w:rPr>
          <w:ins w:id="417" w:author="S3-243451" w:date="2024-08-25T19:08:00Z"/>
          <w:lang w:eastAsia="zh-CN"/>
        </w:rPr>
      </w:pPr>
      <w:ins w:id="418" w:author="S3-243451" w:date="2024-08-25T19:08:00Z">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ins>
    </w:p>
    <w:p w14:paraId="543AC276" w14:textId="77777777" w:rsidR="00312751" w:rsidRDefault="00312751" w:rsidP="00312751">
      <w:pPr>
        <w:ind w:leftChars="100" w:left="484" w:hanging="284"/>
        <w:rPr>
          <w:ins w:id="419" w:author="S3-243451" w:date="2024-08-25T19:08:00Z"/>
          <w:lang w:eastAsia="zh-CN"/>
        </w:rPr>
      </w:pPr>
      <w:ins w:id="420" w:author="S3-243451" w:date="2024-08-25T19:08:00Z">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ins>
    </w:p>
    <w:p w14:paraId="6D430627" w14:textId="77777777" w:rsidR="00312751" w:rsidRDefault="00312751" w:rsidP="00312751">
      <w:pPr>
        <w:ind w:leftChars="100" w:left="484" w:hanging="284"/>
        <w:rPr>
          <w:ins w:id="421" w:author="S3-243451" w:date="2024-08-25T19:08:00Z"/>
          <w:lang w:eastAsia="zh-CN"/>
        </w:rPr>
      </w:pPr>
      <w:ins w:id="422" w:author="S3-243451" w:date="2024-08-25T19:08:00Z">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ins>
    </w:p>
    <w:p w14:paraId="3F4FE57A" w14:textId="77777777" w:rsidR="00312751" w:rsidRDefault="00312751" w:rsidP="00312751">
      <w:pPr>
        <w:rPr>
          <w:ins w:id="423" w:author="S3-243451" w:date="2024-08-25T19:08:00Z"/>
          <w:lang w:eastAsia="zh-CN"/>
        </w:rPr>
      </w:pPr>
      <w:ins w:id="424" w:author="S3-243451" w:date="2024-08-25T19:08:00Z">
        <w:r>
          <w:rPr>
            <w:lang w:eastAsia="zh-CN"/>
          </w:rPr>
          <w:t>Impact on the UAAF:</w:t>
        </w:r>
      </w:ins>
    </w:p>
    <w:p w14:paraId="772354F4" w14:textId="77777777" w:rsidR="00312751" w:rsidRDefault="00312751" w:rsidP="00312751">
      <w:pPr>
        <w:ind w:firstLine="284"/>
        <w:rPr>
          <w:ins w:id="425" w:author="S3-243451" w:date="2024-08-25T19:08:00Z"/>
          <w:lang w:eastAsia="zh-CN"/>
        </w:rPr>
      </w:pPr>
      <w:ins w:id="426" w:author="S3-243451" w:date="2024-08-25T19:08: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ins>
    </w:p>
    <w:p w14:paraId="217F1A77" w14:textId="77777777" w:rsidR="00312751" w:rsidRDefault="00312751" w:rsidP="00312751">
      <w:pPr>
        <w:ind w:left="560" w:hanging="276"/>
        <w:rPr>
          <w:ins w:id="427" w:author="S3-243451" w:date="2024-08-25T19:08:00Z"/>
          <w:lang w:eastAsia="zh-CN"/>
        </w:rPr>
      </w:pPr>
      <w:ins w:id="428" w:author="S3-243451" w:date="2024-08-25T19:08: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ins>
    </w:p>
    <w:p w14:paraId="24270A98" w14:textId="77777777" w:rsidR="00312751" w:rsidRDefault="00312751" w:rsidP="00312751">
      <w:pPr>
        <w:ind w:left="560" w:hanging="276"/>
        <w:rPr>
          <w:ins w:id="429" w:author="S3-243451" w:date="2024-08-25T19:08:00Z"/>
          <w:lang w:eastAsia="zh-CN"/>
        </w:rPr>
      </w:pPr>
      <w:ins w:id="430" w:author="S3-243451" w:date="2024-08-25T19:08:00Z">
        <w:r>
          <w:rPr>
            <w:rFonts w:hint="eastAsia"/>
            <w:lang w:eastAsia="zh-CN"/>
          </w:rPr>
          <w:t>-</w:t>
        </w:r>
        <w:r>
          <w:rPr>
            <w:lang w:eastAsia="zh-CN"/>
          </w:rPr>
          <w:tab/>
          <w:t>T</w:t>
        </w:r>
        <w:r w:rsidRPr="00F20C47">
          <w:rPr>
            <w:lang w:eastAsia="zh-CN"/>
          </w:rPr>
          <w:t>o verifie the EAP-Response by using the credential associated with the user identifier</w:t>
        </w:r>
      </w:ins>
    </w:p>
    <w:p w14:paraId="08CE2803" w14:textId="77777777" w:rsidR="00312751" w:rsidRDefault="00312751" w:rsidP="00312751">
      <w:pPr>
        <w:rPr>
          <w:ins w:id="431" w:author="S3-243451" w:date="2024-08-25T19:08:00Z"/>
          <w:lang w:eastAsia="zh-CN"/>
        </w:rPr>
      </w:pPr>
      <w:ins w:id="432" w:author="S3-243451" w:date="2024-08-25T19:08:00Z">
        <w:r>
          <w:rPr>
            <w:lang w:eastAsia="zh-CN"/>
          </w:rPr>
          <w:t>Impact on the UIMF:</w:t>
        </w:r>
      </w:ins>
    </w:p>
    <w:p w14:paraId="0B42D7F1" w14:textId="64C2472B" w:rsidR="00312751" w:rsidRPr="00EC71EE" w:rsidRDefault="00312751">
      <w:pPr>
        <w:ind w:leftChars="100" w:left="484" w:hanging="284"/>
        <w:rPr>
          <w:ins w:id="433" w:author="S3-243451" w:date="2024-08-25T19:08:00Z"/>
        </w:rPr>
        <w:pPrChange w:id="434" w:author="S3-243451" w:date="2024-08-25T19:08:00Z">
          <w:pPr>
            <w:tabs>
              <w:tab w:val="left" w:pos="3960"/>
            </w:tabs>
          </w:pPr>
        </w:pPrChange>
      </w:pPr>
      <w:ins w:id="435" w:author="S3-243451" w:date="2024-08-25T19:08:00Z">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ins>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plane based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98F1CF1"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del w:id="436" w:author="S3-243448" w:date="2024-08-25T18:44:00Z">
        <w:r w:rsidRPr="00EC71EE" w:rsidDel="0028066E">
          <w:delText xml:space="preserve">The UIP management procedures are performed from an authorized and authenticated entity. The User Identifier associated with the UIP is authenticated at the UIP management procedures e.g., for creating, removing an Identifier Link (link and unlink), and activating an Identifier Link. </w:delText>
        </w:r>
      </w:del>
      <w:r w:rsidRPr="00EC71EE">
        <w:t>The User Identifier is authenticated and authorized by the UIP server</w:t>
      </w:r>
      <w:del w:id="437" w:author="S3-243448" w:date="2024-08-25T18:44:00Z">
        <w:r w:rsidRPr="00EC71EE" w:rsidDel="0028066E">
          <w:delText xml:space="preserve"> via the Portal and the 5GC is informed if necessary by the UIP server via the Nnf/Nnef</w:delText>
        </w:r>
      </w:del>
      <w:r w:rsidRPr="00EC71EE">
        <w:t xml:space="preserve">. </w:t>
      </w:r>
      <w:ins w:id="438" w:author="S3-243448" w:date="2024-08-25T18:45:00Z">
        <w:r w:rsidR="0028066E">
          <w:t>The UIP server is an Application Function (AF) under control of the HPLMN operator.</w:t>
        </w:r>
      </w:ins>
    </w:p>
    <w:p w14:paraId="7D9FCE0E" w14:textId="79CF93D1" w:rsidR="00171427" w:rsidRPr="00EC71EE" w:rsidRDefault="0028066E" w:rsidP="00171427">
      <w:pPr>
        <w:rPr>
          <w:noProof/>
        </w:rPr>
      </w:pPr>
      <w:ins w:id="439" w:author="S3-243448" w:date="2024-08-25T18:45:00Z">
        <w:r>
          <w:rPr>
            <w:noProof/>
          </w:rPr>
          <w:object w:dxaOrig="11010" w:dyaOrig="3730" w14:anchorId="1E9FF6E6">
            <v:shape id="_x0000_i1037" type="#_x0000_t75" style="width:550.4pt;height:186.4pt" o:ole="">
              <v:imagedata r:id="rId33" o:title="" croptop="-726f" cropleft="-661f"/>
            </v:shape>
            <o:OLEObject Type="Embed" ProgID="Visio.Drawing.15" ShapeID="_x0000_i1037" DrawAspect="Content" ObjectID="_1786179387" r:id="rId34"/>
          </w:object>
        </w:r>
      </w:ins>
      <w:del w:id="440" w:author="S3-243448" w:date="2024-08-25T18:45:00Z">
        <w:r w:rsidR="00171427" w:rsidRPr="00EC71EE" w:rsidDel="0028066E">
          <w:rPr>
            <w:noProof/>
          </w:rPr>
          <w:object w:dxaOrig="11010" w:dyaOrig="3735" w14:anchorId="77BC35C9">
            <v:shape id="_x0000_i1038" type="#_x0000_t75" style="width:457.6pt;height:150pt" o:ole="">
              <v:imagedata r:id="rId35" o:title="" croptop="-726f" cropleft="-661f"/>
            </v:shape>
            <o:OLEObject Type="Embed" ProgID="Visio.Drawing.15" ShapeID="_x0000_i1038" DrawAspect="Content" ObjectID="_1786179388" r:id="rId36"/>
          </w:object>
        </w:r>
      </w:del>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164F2EE4" w:rsidR="00171427" w:rsidRPr="00EC71EE" w:rsidRDefault="00171427" w:rsidP="00171427">
      <w:pPr>
        <w:pStyle w:val="TH"/>
      </w:pPr>
      <w:del w:id="441" w:author="S3-243448" w:date="2024-08-25T18:45:00Z">
        <w:r w:rsidRPr="00EC71EE" w:rsidDel="0028066E">
          <w:rPr>
            <w:noProof/>
          </w:rPr>
          <w:object w:dxaOrig="8550" w:dyaOrig="5415" w14:anchorId="0A6847A6">
            <v:shape id="_x0000_i1039" type="#_x0000_t75" style="width:512pt;height:324pt" o:ole="">
              <v:imagedata r:id="rId37" o:title=""/>
            </v:shape>
            <o:OLEObject Type="Embed" ProgID="Visio.Drawing.15" ShapeID="_x0000_i1039" DrawAspect="Content" ObjectID="_1786179389" r:id="rId38"/>
          </w:object>
        </w:r>
      </w:del>
      <w:ins w:id="442" w:author="S3-243448" w:date="2024-08-25T18:45:00Z">
        <w:r w:rsidR="0028066E">
          <w:rPr>
            <w:noProof/>
          </w:rPr>
          <w:object w:dxaOrig="8550" w:dyaOrig="5420" w14:anchorId="7509DC23">
            <v:shape id="_x0000_i1040" type="#_x0000_t75" style="width:402.8pt;height:254pt" o:ole="">
              <v:imagedata r:id="rId39" o:title=""/>
            </v:shape>
            <o:OLEObject Type="Embed" ProgID="Visio.Drawing.15" ShapeID="_x0000_i1040" DrawAspect="Content" ObjectID="_1786179390" r:id="rId40"/>
          </w:object>
        </w:r>
      </w:ins>
    </w:p>
    <w:p w14:paraId="7656BDFB" w14:textId="47FF2341" w:rsidR="00171427" w:rsidRDefault="00171427" w:rsidP="00171427">
      <w:pPr>
        <w:pStyle w:val="TF"/>
        <w:rPr>
          <w:ins w:id="443" w:author="S3-243448" w:date="2024-08-25T18:46:00Z"/>
        </w:rPr>
      </w:pPr>
      <w:r w:rsidRPr="00EC71EE">
        <w:t xml:space="preserve">Figure 6.9.2-2: </w:t>
      </w:r>
      <w:del w:id="444" w:author="S3-243448" w:date="2024-08-25T18:46:00Z">
        <w:r w:rsidRPr="00EC71EE" w:rsidDel="0028066E">
          <w:delText>Management of UIP via UIP Client</w:delText>
        </w:r>
      </w:del>
      <w:ins w:id="445" w:author="S3-243448" w:date="2024-08-25T18:46:00Z">
        <w:r w:rsidR="0028066E">
          <w:t>User ID authentication over user plane</w:t>
        </w:r>
      </w:ins>
    </w:p>
    <w:p w14:paraId="4C531A2F" w14:textId="77777777" w:rsidR="0028066E" w:rsidRDefault="0028066E" w:rsidP="0028066E">
      <w:pPr>
        <w:pStyle w:val="B1"/>
        <w:rPr>
          <w:ins w:id="446" w:author="S3-243448" w:date="2024-08-25T18:46:00Z"/>
        </w:rPr>
      </w:pPr>
      <w:ins w:id="447" w:author="S3-243448" w:date="2024-08-25T18:46:00Z">
        <w:r>
          <w:t>The preparation step 0. is assumed to be performed in advance, and out of 3GPP scope.</w:t>
        </w:r>
      </w:ins>
    </w:p>
    <w:p w14:paraId="03D2E873" w14:textId="77777777" w:rsidR="0028066E" w:rsidRPr="00EC71EE" w:rsidRDefault="0028066E" w:rsidP="00171427">
      <w:pPr>
        <w:pStyle w:val="TF"/>
      </w:pPr>
    </w:p>
    <w:p w14:paraId="60F4D93A" w14:textId="77777777" w:rsidR="0028066E" w:rsidRDefault="00171427" w:rsidP="0028066E">
      <w:pPr>
        <w:pStyle w:val="B1"/>
        <w:rPr>
          <w:ins w:id="448" w:author="S3-243448" w:date="2024-08-25T18:46:00Z"/>
        </w:rPr>
      </w:pPr>
      <w:r w:rsidRPr="00EC71EE">
        <w:t>0.</w:t>
      </w:r>
      <w:r w:rsidRPr="00EC71EE">
        <w:tab/>
      </w:r>
      <w:del w:id="449" w:author="S3-243448" w:date="2024-08-25T18:46:00Z">
        <w:r w:rsidRPr="00EC71EE" w:rsidDel="0028066E">
          <w:delText xml:space="preserve">User prepares the UE e.g. downloading a UIP client, creates login, gets UIDs to be used and credentials to be used in first login, assigns a profile (to be used by PCF when user logs in) etc. This can be done via the portal </w:delText>
        </w:r>
        <w:r w:rsidRPr="00EC71EE" w:rsidDel="0028066E">
          <w:lastRenderedPageBreak/>
          <w:delText>and towards the UIP server, or via UIP client to UIP server.</w:delText>
        </w:r>
      </w:del>
      <w:ins w:id="450" w:author="S3-243448" w:date="2024-08-25T18:46:00Z">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actually authenticates the user and not only the UE. An operator can also require control of ID or passport before the operator controlled entities (portal, UIP server) generate the credentials, if desired or required.</w:t>
        </w:r>
      </w:ins>
    </w:p>
    <w:p w14:paraId="78C34615" w14:textId="2C3E6FCC" w:rsidR="00171427" w:rsidRPr="00EC71EE" w:rsidRDefault="0028066E" w:rsidP="0028066E">
      <w:pPr>
        <w:pStyle w:val="B1"/>
      </w:pPr>
      <w:ins w:id="451" w:author="S3-243448" w:date="2024-08-25T18:46:00Z">
        <w:r>
          <w:t>Steps 1-5 are performed using a user plane connection to a special DNN that gives the user access to the UIP server. Observe that the registration uses the SUPI and primary authentication is performed between UE and network based on the associated long term key.</w:t>
        </w:r>
      </w:ins>
    </w:p>
    <w:p w14:paraId="7664963A" w14:textId="4AED4354" w:rsidR="00171427" w:rsidRPr="00EC71EE" w:rsidRDefault="00171427" w:rsidP="00171427">
      <w:pPr>
        <w:pStyle w:val="B1"/>
      </w:pPr>
      <w:r w:rsidRPr="00EC71EE">
        <w:t>1.</w:t>
      </w:r>
      <w:r w:rsidRPr="00EC71EE">
        <w:tab/>
      </w:r>
      <w:ins w:id="452" w:author="S3-243448" w:date="2024-08-25T18:47:00Z">
        <w:r w:rsidR="0028066E">
          <w:t xml:space="preserve">[Locally at the UE] </w:t>
        </w:r>
      </w:ins>
      <w:r w:rsidRPr="00EC71EE">
        <w:t xml:space="preserve">User login to UE and the UIP client, possibly including a local authentication of the user. </w:t>
      </w:r>
      <w:del w:id="453" w:author="S3-243448" w:date="2024-08-25T18:47:00Z">
        <w:r w:rsidRPr="00EC71EE" w:rsidDel="0028066E">
          <w:delText xml:space="preserve">In case of new UID, the UIP client gets a new set of credentials. </w:delText>
        </w:r>
      </w:del>
      <w:ins w:id="454" w:author="S3-243448" w:date="2024-08-25T18:47:00Z">
        <w:r w:rsidR="0028066E">
          <w:t>This step is out of 3GPP scope.</w:t>
        </w:r>
      </w:ins>
    </w:p>
    <w:p w14:paraId="0BE41FFE" w14:textId="0C68673B" w:rsidR="00171427" w:rsidRPr="00EC71EE" w:rsidRDefault="00171427" w:rsidP="00171427">
      <w:pPr>
        <w:pStyle w:val="B1"/>
      </w:pPr>
      <w:r w:rsidRPr="00EC71EE">
        <w:t>2.</w:t>
      </w:r>
      <w:r w:rsidRPr="00EC71EE">
        <w:tab/>
      </w:r>
      <w:ins w:id="455" w:author="S3-243448" w:date="2024-08-25T18:47:00Z">
        <w:r w:rsidR="0028066E">
          <w:t xml:space="preserve">[Application layer over 3GPP connection] </w:t>
        </w:r>
      </w:ins>
      <w:r w:rsidRPr="00EC71EE">
        <w:t xml:space="preserve">UIP client </w:t>
      </w:r>
      <w:del w:id="456" w:author="S3-243448" w:date="2024-08-25T18:48:00Z">
        <w:r w:rsidRPr="00EC71EE" w:rsidDel="0028066E">
          <w:delText>issues an Xuips_UIPupdate request e.g. indicating a new user login (applies to admin of UIP as well as non-admin of UIP).</w:delText>
        </w:r>
      </w:del>
      <w:ins w:id="457" w:author="S3-243448" w:date="2024-08-25T18:48:00Z">
        <w:r w:rsidR="0028066E" w:rsidRPr="0028066E">
          <w:t xml:space="preserve"> </w:t>
        </w:r>
        <w:r w:rsidR="0028066E">
          <w:t>requests user login from the UIP server.</w:t>
        </w:r>
      </w:ins>
    </w:p>
    <w:p w14:paraId="49ABFC8F" w14:textId="6D3A4BE3" w:rsidR="00171427" w:rsidRPr="00EC71EE" w:rsidRDefault="00171427" w:rsidP="00171427">
      <w:pPr>
        <w:pStyle w:val="B1"/>
      </w:pPr>
      <w:r w:rsidRPr="00EC71EE">
        <w:t>3.</w:t>
      </w:r>
      <w:r w:rsidRPr="00EC71EE">
        <w:tab/>
      </w:r>
      <w:ins w:id="458" w:author="S3-243448" w:date="2024-08-25T18:48:00Z">
        <w:r w:rsidR="0028066E">
          <w:t xml:space="preserve">[Application layer over 3GPP connection] </w:t>
        </w:r>
      </w:ins>
      <w:del w:id="459" w:author="S3-243448" w:date="2024-08-25T18:48:00Z">
        <w:r w:rsidRPr="00EC71EE" w:rsidDel="0028066E">
          <w:delText xml:space="preserve">An authentication of the user is done, via UP. </w:delText>
        </w:r>
      </w:del>
      <w:ins w:id="460" w:author="S3-243448" w:date="2024-08-25T18:48:00Z">
        <w:r w:rsidR="0028066E">
          <w:t>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ins>
    </w:p>
    <w:p w14:paraId="6604D702" w14:textId="3D4A61D5" w:rsidR="00171427" w:rsidRPr="00EC71EE" w:rsidRDefault="00171427" w:rsidP="00171427">
      <w:pPr>
        <w:pStyle w:val="B1"/>
      </w:pPr>
      <w:r w:rsidRPr="00EC71EE">
        <w:t>4.</w:t>
      </w:r>
      <w:r w:rsidRPr="00EC71EE">
        <w:tab/>
      </w:r>
      <w:ins w:id="461" w:author="S3-243448" w:date="2024-08-25T18:48:00Z">
        <w:r w:rsidR="0028066E">
          <w:t xml:space="preserve">[3GPP scope studied in TS 23.700-32] </w:t>
        </w:r>
      </w:ins>
      <w:del w:id="462" w:author="S3-243448" w:date="2024-08-25T18:49:00Z">
        <w:r w:rsidRPr="00EC71EE" w:rsidDel="0028066E">
          <w:delText>The UIP Server determines whether to update 5GC e.g., new user login making a User Link active.</w:delText>
        </w:r>
      </w:del>
      <w:ins w:id="463" w:author="S3-243448" w:date="2024-08-25T18:49:00Z">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ins>
    </w:p>
    <w:p w14:paraId="6A13983E" w14:textId="698FF8B6" w:rsidR="0028066E" w:rsidRDefault="00171427" w:rsidP="0028066E">
      <w:pPr>
        <w:pStyle w:val="B1"/>
        <w:rPr>
          <w:ins w:id="464" w:author="S3-243448" w:date="2024-08-25T18:50:00Z"/>
        </w:rPr>
      </w:pPr>
      <w:r w:rsidRPr="00EC71EE">
        <w:t>5.</w:t>
      </w:r>
      <w:r w:rsidRPr="00EC71EE">
        <w:tab/>
      </w:r>
      <w:ins w:id="465" w:author="S3-243448" w:date="2024-08-25T18:49:00Z">
        <w:r w:rsidR="0028066E">
          <w:t xml:space="preserve">[Application layer over 3GPP connection] </w:t>
        </w:r>
      </w:ins>
      <w:del w:id="466" w:author="S3-243448" w:date="2024-08-25T18:49:00Z">
        <w:r w:rsidRPr="00EC71EE" w:rsidDel="0028066E">
          <w:delText>The UIP server may reply with information related to the new user or simply result of login.</w:delText>
        </w:r>
      </w:del>
      <w:ins w:id="467" w:author="S3-243448" w:date="2024-08-25T18:50:00Z">
        <w:r w:rsidR="0028066E" w:rsidRPr="0028066E">
          <w:t xml:space="preserve"> </w:t>
        </w:r>
        <w:r w:rsidR="0028066E">
          <w:t xml:space="preserve">The UIP server sends the response to the UE/UIP client. </w:t>
        </w:r>
      </w:ins>
    </w:p>
    <w:p w14:paraId="0CC47252" w14:textId="77777777" w:rsidR="0028066E" w:rsidRDefault="0028066E" w:rsidP="0028066E">
      <w:pPr>
        <w:rPr>
          <w:ins w:id="468" w:author="S3-243448" w:date="2024-08-25T18:50:00Z"/>
        </w:rPr>
      </w:pPr>
      <w:ins w:id="469" w:author="S3-243448" w:date="2024-08-25T18:50:00Z">
        <w:r>
          <w:t>After Step 5, the UE and user have full user plane connectivity.</w:t>
        </w:r>
      </w:ins>
    </w:p>
    <w:p w14:paraId="62B9587E" w14:textId="67626790" w:rsidR="00171427" w:rsidRPr="00EC71EE" w:rsidRDefault="0028066E">
      <w:pPr>
        <w:pStyle w:val="B1"/>
        <w:ind w:left="284"/>
        <w:pPrChange w:id="470" w:author="S3-243448" w:date="2024-08-25T18:50:00Z">
          <w:pPr>
            <w:pStyle w:val="B1"/>
          </w:pPr>
        </w:pPrChange>
      </w:pPr>
      <w:ins w:id="471" w:author="S3-243448" w:date="2024-08-25T18:50:00Z">
        <w:r>
          <w:t>This solution proposes that Steps 2-5 are performed after activation of AS security. Furthermore, additional security mechanisms on the user plane can be enabled for steps 3 and 5, e.g. TLS with server-side certificates.</w:t>
        </w:r>
      </w:ins>
    </w:p>
    <w:p w14:paraId="7B84C1C5" w14:textId="417E7C6A" w:rsidR="00171427" w:rsidRPr="00EC71EE" w:rsidDel="0028066E" w:rsidRDefault="00171427" w:rsidP="00171427">
      <w:pPr>
        <w:pStyle w:val="B1"/>
        <w:rPr>
          <w:del w:id="472" w:author="S3-243448" w:date="2024-08-25T18:50:00Z"/>
        </w:rPr>
      </w:pPr>
      <w:del w:id="473" w:author="S3-243448" w:date="2024-08-25T18:50:00Z">
        <w:r w:rsidRPr="00EC71EE" w:rsidDel="0028066E">
          <w:delText>6.</w:delText>
        </w:r>
        <w:r w:rsidRPr="00EC71EE" w:rsidDel="0028066E">
          <w:tab/>
          <w:delText>The UIP client may display options to the user, e.g. if user admin the user can add new User Links and configure what service differentiation to enable when the User Links is active.</w:delText>
        </w:r>
      </w:del>
    </w:p>
    <w:p w14:paraId="2F0AA744" w14:textId="0C9555C1" w:rsidR="00171427" w:rsidRPr="00EC71EE" w:rsidDel="0028066E" w:rsidRDefault="00171427" w:rsidP="00171427">
      <w:pPr>
        <w:pStyle w:val="B1"/>
        <w:rPr>
          <w:del w:id="474" w:author="S3-243448" w:date="2024-08-25T18:50:00Z"/>
        </w:rPr>
      </w:pPr>
      <w:del w:id="475" w:author="S3-243448" w:date="2024-08-25T18:50:00Z">
        <w:r w:rsidRPr="00EC71EE" w:rsidDel="0028066E">
          <w:delText>7.</w:delText>
        </w:r>
        <w:r w:rsidRPr="00EC71EE" w:rsidDel="0028066E">
          <w:tab/>
          <w:delText>The user selects an option to update the UIP information.</w:delText>
        </w:r>
      </w:del>
    </w:p>
    <w:p w14:paraId="46BFA98E" w14:textId="33E84680" w:rsidR="00171427" w:rsidRPr="00EC71EE" w:rsidDel="0028066E" w:rsidRDefault="00171427" w:rsidP="00171427">
      <w:pPr>
        <w:pStyle w:val="B1"/>
        <w:rPr>
          <w:del w:id="476" w:author="S3-243448" w:date="2024-08-25T18:50:00Z"/>
        </w:rPr>
      </w:pPr>
      <w:del w:id="477" w:author="S3-243448" w:date="2024-08-25T18:50:00Z">
        <w:r w:rsidRPr="00EC71EE" w:rsidDel="0028066E">
          <w:delText>8.</w:delText>
        </w:r>
        <w:r w:rsidRPr="00EC71EE" w:rsidDel="0028066E">
          <w:tab/>
          <w:delText>The UIP client issues an Xuips_UIPupdate request as per user selection, admin of the UIP can e.g.:</w:delText>
        </w:r>
      </w:del>
    </w:p>
    <w:p w14:paraId="41D87BDC" w14:textId="2DF6D968" w:rsidR="00171427" w:rsidRPr="00EC71EE" w:rsidDel="0028066E" w:rsidRDefault="00171427" w:rsidP="00171427">
      <w:pPr>
        <w:pStyle w:val="B2"/>
        <w:rPr>
          <w:del w:id="478" w:author="S3-243448" w:date="2024-08-25T18:50:00Z"/>
        </w:rPr>
      </w:pPr>
      <w:del w:id="479" w:author="S3-243448" w:date="2024-08-25T18:50:00Z">
        <w:r w:rsidRPr="00EC71EE" w:rsidDel="0028066E">
          <w:delText>-</w:delText>
        </w:r>
        <w:r w:rsidRPr="00EC71EE" w:rsidDel="0028066E">
          <w:tab/>
          <w:delText>Adding or removing a User Link;</w:delText>
        </w:r>
      </w:del>
    </w:p>
    <w:p w14:paraId="29148782" w14:textId="698812F7" w:rsidR="00171427" w:rsidRPr="00EC71EE" w:rsidDel="0028066E" w:rsidRDefault="00171427" w:rsidP="00171427">
      <w:pPr>
        <w:pStyle w:val="B2"/>
        <w:rPr>
          <w:del w:id="480" w:author="S3-243448" w:date="2024-08-25T18:50:00Z"/>
        </w:rPr>
      </w:pPr>
      <w:del w:id="481" w:author="S3-243448" w:date="2024-08-25T18:50:00Z">
        <w:r w:rsidRPr="00EC71EE" w:rsidDel="0028066E">
          <w:delText>-</w:delText>
        </w:r>
        <w:r w:rsidRPr="00EC71EE" w:rsidDel="0028066E">
          <w:tab/>
          <w:delText>Updating UIP information e.g. configure what service differentiation to enable when a certain User Link is active.</w:delText>
        </w:r>
      </w:del>
    </w:p>
    <w:p w14:paraId="139F3EE0" w14:textId="25BA74D9" w:rsidR="00171427" w:rsidRPr="00EC71EE" w:rsidDel="0028066E" w:rsidRDefault="00171427" w:rsidP="00171427">
      <w:pPr>
        <w:pStyle w:val="B1"/>
        <w:rPr>
          <w:del w:id="482" w:author="S3-243448" w:date="2024-08-25T18:50:00Z"/>
        </w:rPr>
      </w:pPr>
      <w:del w:id="483" w:author="S3-243448" w:date="2024-08-25T18:50:00Z">
        <w:r w:rsidRPr="00EC71EE" w:rsidDel="0028066E">
          <w:delText>9.</w:delText>
        </w:r>
        <w:r w:rsidRPr="00EC71EE" w:rsidDel="0028066E">
          <w:tab/>
          <w:delText>The UIP Server determines whether to update 5GC.</w:delText>
        </w:r>
      </w:del>
    </w:p>
    <w:p w14:paraId="5F3BD723" w14:textId="041E5188" w:rsidR="00171427" w:rsidRPr="00EC71EE" w:rsidDel="0028066E" w:rsidRDefault="00171427" w:rsidP="00171427">
      <w:pPr>
        <w:pStyle w:val="B1"/>
        <w:rPr>
          <w:del w:id="484" w:author="S3-243448" w:date="2024-08-25T18:50:00Z"/>
        </w:rPr>
      </w:pPr>
      <w:del w:id="485" w:author="S3-243448" w:date="2024-08-25T18:50:00Z">
        <w:r w:rsidRPr="00EC71EE" w:rsidDel="0028066E">
          <w:delText>10.</w:delText>
        </w:r>
        <w:r w:rsidRPr="00EC71EE" w:rsidDel="0028066E">
          <w:tab/>
          <w:delText>The UIP server replies with result of the request.</w:delText>
        </w:r>
      </w:del>
    </w:p>
    <w:p w14:paraId="15B949A9" w14:textId="699DA59A" w:rsidR="00171427" w:rsidRPr="00EC71EE" w:rsidDel="0028066E" w:rsidRDefault="00171427" w:rsidP="00171427">
      <w:pPr>
        <w:rPr>
          <w:del w:id="486" w:author="S3-243448" w:date="2024-08-25T18:50:00Z"/>
        </w:rPr>
      </w:pPr>
      <w:del w:id="487" w:author="S3-243448" w:date="2024-08-25T18:50:00Z">
        <w:r w:rsidRPr="00EC71EE" w:rsidDel="0028066E">
          <w:delText xml:space="preserve">The above flow shows how to update the UIP information via a UIP client protocol, the same type of information can be updated via the Portal using web services. </w:delText>
        </w:r>
      </w:del>
    </w:p>
    <w:p w14:paraId="004B9A1C" w14:textId="3A842E15" w:rsidR="00171427" w:rsidRPr="00EC71EE" w:rsidDel="0028066E" w:rsidRDefault="00171427" w:rsidP="00171427">
      <w:pPr>
        <w:pStyle w:val="EditorsNote"/>
        <w:rPr>
          <w:del w:id="488" w:author="S3-243448" w:date="2024-08-25T18:50:00Z"/>
        </w:rPr>
      </w:pPr>
      <w:del w:id="489" w:author="S3-243448" w:date="2024-08-25T18:50:00Z">
        <w:r w:rsidRPr="00EC71EE" w:rsidDel="0028066E">
          <w:delText>Editor’s Note: Clarification on which steps are in scope and which steps are out of scope is FFS.</w:delText>
        </w:r>
      </w:del>
    </w:p>
    <w:p w14:paraId="6F63E31C" w14:textId="2B01FD32" w:rsidR="00171427" w:rsidRPr="00EC71EE" w:rsidDel="0028066E" w:rsidRDefault="00171427" w:rsidP="00171427">
      <w:pPr>
        <w:pStyle w:val="EditorsNote"/>
        <w:rPr>
          <w:del w:id="490" w:author="S3-243448" w:date="2024-08-25T18:50:00Z"/>
        </w:rPr>
      </w:pPr>
      <w:del w:id="491" w:author="S3-243448" w:date="2024-08-25T18:50:00Z">
        <w:r w:rsidRPr="00EC71EE" w:rsidDel="0028066E">
          <w:delText>Editor’s Note: Removal of steps that are not related to SA3 scope is FFS.</w:delText>
        </w:r>
      </w:del>
    </w:p>
    <w:p w14:paraId="660C9930" w14:textId="74C5A173" w:rsidR="00171427" w:rsidRPr="00EC71EE" w:rsidDel="0028066E" w:rsidRDefault="00171427" w:rsidP="00171427">
      <w:pPr>
        <w:pStyle w:val="EditorsNote"/>
        <w:rPr>
          <w:del w:id="492" w:author="S3-243448" w:date="2024-08-25T18:50:00Z"/>
        </w:rPr>
      </w:pPr>
      <w:del w:id="493" w:author="S3-243448" w:date="2024-08-25T18:50:00Z">
        <w:r w:rsidRPr="00EC71EE" w:rsidDel="0028066E">
          <w:delText>Editor’s Note: More clarification is FFS.</w:delText>
        </w:r>
      </w:del>
    </w:p>
    <w:p w14:paraId="0C5DC3F2" w14:textId="23F3353B" w:rsidR="00171427" w:rsidRPr="00EC71EE" w:rsidDel="0028066E" w:rsidRDefault="00171427" w:rsidP="00171427">
      <w:pPr>
        <w:pStyle w:val="EditorsNote"/>
        <w:rPr>
          <w:del w:id="494" w:author="S3-243448" w:date="2024-08-25T18:50:00Z"/>
        </w:rPr>
      </w:pPr>
      <w:del w:id="495" w:author="S3-243448" w:date="2024-08-25T18:50:00Z">
        <w:r w:rsidRPr="00EC71EE" w:rsidDel="0028066E">
          <w:delText>Editor’s Note: Alignment with SA2 is FFS.</w:delText>
        </w:r>
      </w:del>
    </w:p>
    <w:p w14:paraId="0432D7E9" w14:textId="7B2F31CD" w:rsidR="00171427" w:rsidRPr="00EC71EE" w:rsidDel="0028066E" w:rsidRDefault="00171427" w:rsidP="00171427">
      <w:pPr>
        <w:pStyle w:val="EditorsNote"/>
        <w:rPr>
          <w:del w:id="496" w:author="S3-243448" w:date="2024-08-25T18:50:00Z"/>
        </w:rPr>
      </w:pPr>
      <w:del w:id="497" w:author="S3-243448" w:date="2024-08-25T18:50:00Z">
        <w:r w:rsidRPr="00EC71EE" w:rsidDel="0028066E">
          <w:lastRenderedPageBreak/>
          <w:delText>Editor’s Note: How to update 5GC and impact/requirements to 5GC is FFS.</w:delText>
        </w:r>
      </w:del>
    </w:p>
    <w:p w14:paraId="2D91B394" w14:textId="44E5D22B" w:rsidR="00171427" w:rsidDel="00FE73E4" w:rsidRDefault="00171427" w:rsidP="00171427">
      <w:pPr>
        <w:pStyle w:val="EditorsNote"/>
        <w:rPr>
          <w:del w:id="498" w:author="S3-243449" w:date="2024-08-25T18:52:00Z"/>
        </w:rPr>
      </w:pPr>
      <w:del w:id="499" w:author="S3-243449" w:date="2024-08-25T18:52:00Z">
        <w:r w:rsidRPr="00EC71EE" w:rsidDel="00FE73E4">
          <w:delText>Editor’s Note: Clarification on which existing mechanism is reused and how user ID is protected.</w:delText>
        </w:r>
      </w:del>
    </w:p>
    <w:p w14:paraId="5210401D" w14:textId="77777777" w:rsidR="00FE73E4" w:rsidRDefault="00FE73E4" w:rsidP="00FE73E4">
      <w:pPr>
        <w:rPr>
          <w:ins w:id="500" w:author="S3-243449" w:date="2024-08-25T18:52:00Z"/>
        </w:rPr>
      </w:pPr>
      <w:ins w:id="501" w:author="S3-243449" w:date="2024-08-25T18:52:00Z">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ins>
    </w:p>
    <w:p w14:paraId="49A2F581" w14:textId="108655F3" w:rsidR="00171427" w:rsidRPr="00EC71EE" w:rsidDel="0028066E" w:rsidRDefault="00171427" w:rsidP="00171427">
      <w:pPr>
        <w:pStyle w:val="EditorsNote"/>
        <w:rPr>
          <w:del w:id="502" w:author="S3-243448" w:date="2024-08-25T18:51:00Z"/>
        </w:rPr>
      </w:pPr>
      <w:del w:id="503" w:author="S3-243448" w:date="2024-08-25T18:51:00Z">
        <w:r w:rsidRPr="00EC71EE" w:rsidDel="0028066E">
          <w:delText xml:space="preserve">Editor’s Note: </w:delText>
        </w:r>
        <w:r w:rsidRPr="00EC71EE" w:rsidDel="0028066E">
          <w:rPr>
            <w:lang w:val="en-IN"/>
          </w:rPr>
          <w:delText>How to ensure at step 3 actual user is authenticated is FFS.</w:delText>
        </w:r>
      </w:del>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7777777" w:rsidR="00171427" w:rsidRPr="00EC71EE" w:rsidRDefault="00171427" w:rsidP="00171427">
      <w:r w:rsidRPr="00EC71EE">
        <w:t>TBD.</w:t>
      </w:r>
    </w:p>
    <w:p w14:paraId="2ADCC261" w14:textId="77777777" w:rsidR="0028066E" w:rsidRDefault="0028066E" w:rsidP="0028066E">
      <w:pPr>
        <w:pStyle w:val="EditorsNote"/>
        <w:rPr>
          <w:ins w:id="504" w:author="S3-243448" w:date="2024-08-25T18:51:00Z"/>
        </w:rPr>
      </w:pPr>
      <w:ins w:id="505" w:author="S3-243448" w:date="2024-08-25T18:51:00Z">
        <w:r>
          <w:t>Editor’s Note: Whether the interaction at application layer (steps 2,3,5) are in 3GPP scope is FFS.</w:t>
        </w:r>
      </w:ins>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r w:rsidRPr="00EC71EE">
        <w:t>6.10.1 Introduction</w:t>
      </w:r>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r w:rsidRPr="00EC71EE">
        <w:t>6.10.2 Solution details</w:t>
      </w:r>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F579027" w:rsidR="00D805B8" w:rsidRPr="00EC71EE" w:rsidRDefault="00D805B8" w:rsidP="00D805B8">
      <w:pPr>
        <w:numPr>
          <w:ilvl w:val="0"/>
          <w:numId w:val="21"/>
        </w:numPr>
      </w:pPr>
      <w:r w:rsidRPr="00EC71EE">
        <w:t xml:space="preserve">In Step 3, based on the type of services requested/ to be provided and the </w:t>
      </w:r>
      <w:del w:id="506" w:author="S3-243453" w:date="2024-08-25T19:52:00Z">
        <w:r w:rsidRPr="00EC71EE" w:rsidDel="00FA7ED4">
          <w:delText xml:space="preserve">UE </w:delText>
        </w:r>
      </w:del>
      <w:r w:rsidRPr="00EC71EE">
        <w:t>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ins w:id="507" w:author="S3-243453" w:date="2024-08-25T19:53:00Z">
        <w:r w:rsidR="0039074B">
          <w:t>(</w:t>
        </w:r>
      </w:ins>
      <w:r w:rsidRPr="00EC71EE">
        <w:t>and</w:t>
      </w:r>
      <w:ins w:id="508" w:author="S3-243453" w:date="2024-08-25T19:53:00Z">
        <w:r w:rsidR="0039074B" w:rsidRPr="0039074B">
          <w:t xml:space="preserve"> </w:t>
        </w:r>
        <w:r w:rsidR="0039074B">
          <w:t xml:space="preserve">optionally) </w:t>
        </w:r>
      </w:ins>
      <w:r w:rsidRPr="00EC71EE">
        <w:t xml:space="preserve"> authentication information (e.g., User identifier, user biometric data) is sent protected to the 5GC. </w:t>
      </w:r>
      <w:ins w:id="509" w:author="S3-243453" w:date="2024-08-25T19:53:00Z">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ins>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6556DB5C" w:rsidR="00D805B8" w:rsidRPr="00EC71EE" w:rsidRDefault="00D805B8" w:rsidP="00D805B8">
      <w:pPr>
        <w:numPr>
          <w:ilvl w:val="0"/>
          <w:numId w:val="22"/>
        </w:numPr>
      </w:pPr>
      <w:r w:rsidRPr="00EC71EE">
        <w:t xml:space="preserve">In Step 5, the 5GC processes the protected User Identity </w:t>
      </w:r>
      <w:ins w:id="510" w:author="S3-243453" w:date="2024-08-25T19:53:00Z">
        <w:r w:rsidR="0039074B">
          <w:t>(</w:t>
        </w:r>
      </w:ins>
      <w:r w:rsidRPr="00EC71EE">
        <w:t>and</w:t>
      </w:r>
      <w:ins w:id="511" w:author="S3-243453" w:date="2024-08-25T19:53:00Z">
        <w:r w:rsidR="0039074B" w:rsidRPr="0039074B">
          <w:t xml:space="preserve"> </w:t>
        </w:r>
        <w:r w:rsidR="0039074B">
          <w:t xml:space="preserve">optionally) </w:t>
        </w:r>
      </w:ins>
      <w:r w:rsidRPr="00EC71EE">
        <w:t xml:space="preserve"> authentication information received in step 4, </w:t>
      </w:r>
      <w:del w:id="512" w:author="S3-243453" w:date="2024-08-25T19:53:00Z">
        <w:r w:rsidRPr="00EC71EE" w:rsidDel="0039074B">
          <w:delText xml:space="preserve">and </w:delText>
        </w:r>
      </w:del>
      <w:r w:rsidRPr="00EC71EE">
        <w:t>authenticat</w:t>
      </w:r>
      <w:ins w:id="513" w:author="S3-243453" w:date="2024-08-25T19:53:00Z">
        <w:r w:rsidR="0039074B">
          <w:t>ing</w:t>
        </w:r>
      </w:ins>
      <w:del w:id="514" w:author="S3-243453" w:date="2024-08-25T19:53:00Z">
        <w:r w:rsidRPr="00EC71EE" w:rsidDel="0039074B">
          <w:delText>es</w:delText>
        </w:r>
      </w:del>
      <w:r w:rsidRPr="00EC71EE">
        <w:t xml:space="preserve"> the User based on whether the User Identity is associated with the </w:t>
      </w:r>
      <w:del w:id="515" w:author="S3-243453" w:date="2024-08-25T19:53:00Z">
        <w:r w:rsidRPr="00EC71EE" w:rsidDel="0039074B">
          <w:delText xml:space="preserve">UE </w:delText>
        </w:r>
      </w:del>
      <w:r w:rsidRPr="00EC71EE">
        <w:t>subscription, as stored at the 5GC (e.g., UDR).</w:t>
      </w:r>
      <w:ins w:id="516" w:author="S3-243453" w:date="2024-08-25T19:54:00Z">
        <w:r w:rsidR="0039074B">
          <w:t xml:space="preserve"> In particular, the subscription is associated with one or more user identities and associated authentication token(s) (e.g., a password) which is/are used to authenticate the user(s) using the UE.</w:t>
        </w:r>
      </w:ins>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7D201BEA" w:rsidR="00D805B8" w:rsidRPr="00EC71EE" w:rsidRDefault="00D805B8" w:rsidP="00D805B8">
      <w:pPr>
        <w:ind w:left="360"/>
        <w:rPr>
          <w:color w:val="FF0000"/>
        </w:rPr>
      </w:pPr>
      <w:del w:id="517" w:author="S3-243453" w:date="2024-08-25T19:54:00Z">
        <w:r w:rsidRPr="00EC71EE" w:rsidDel="0039074B">
          <w:rPr>
            <w:color w:val="FF0000"/>
          </w:rPr>
          <w:delText xml:space="preserve">Editor’s Note: Details on how identification is triggered in step 3 and authentication is performed in step 5 are FFS. </w:delText>
        </w:r>
      </w:del>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r w:rsidRPr="00EC71EE">
        <w:t>6.10.3 Evaluation</w:t>
      </w:r>
    </w:p>
    <w:p w14:paraId="700DE579" w14:textId="77777777" w:rsidR="0039074B" w:rsidRPr="00EC71EE" w:rsidRDefault="0039074B" w:rsidP="0039074B">
      <w:pPr>
        <w:rPr>
          <w:ins w:id="518" w:author="S3-243453" w:date="2024-08-25T19:54:00Z"/>
        </w:rPr>
      </w:pPr>
      <w:ins w:id="519" w:author="S3-243453" w:date="2024-08-25T19:54:00Z">
        <w:r>
          <w:t>This solution addresses KI#1 Authentication and Authorization of Human User ID.</w:t>
        </w:r>
      </w:ins>
    </w:p>
    <w:p w14:paraId="602940A7" w14:textId="77777777" w:rsidR="0039074B" w:rsidRDefault="0039074B" w:rsidP="0039074B">
      <w:pPr>
        <w:rPr>
          <w:ins w:id="520" w:author="S3-243453" w:date="2024-08-25T19:54:00Z"/>
        </w:rPr>
      </w:pPr>
      <w:ins w:id="521" w:author="S3-243453" w:date="2024-08-25T19:54:00Z">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ins>
    </w:p>
    <w:p w14:paraId="24577F92" w14:textId="77777777" w:rsidR="0039074B" w:rsidRDefault="0039074B" w:rsidP="0039074B">
      <w:pPr>
        <w:rPr>
          <w:ins w:id="522" w:author="S3-243453" w:date="2024-08-25T19:54:00Z"/>
        </w:rPr>
      </w:pPr>
      <w:ins w:id="523" w:author="S3-243453" w:date="2024-08-25T19:54:00Z">
        <w:r>
          <w:t>This solution requires an interface between the user and NAS layer.</w:t>
        </w:r>
      </w:ins>
    </w:p>
    <w:p w14:paraId="7D53DEBE" w14:textId="70BC3FAE" w:rsidR="00D805B8" w:rsidRPr="00EC71EE" w:rsidDel="0039074B" w:rsidRDefault="00D805B8" w:rsidP="0039074B">
      <w:pPr>
        <w:rPr>
          <w:del w:id="524" w:author="S3-243453" w:date="2024-08-25T19:54:00Z"/>
        </w:rPr>
      </w:pPr>
      <w:del w:id="525" w:author="S3-243453" w:date="2024-08-25T19:54:00Z">
        <w:r w:rsidRPr="00EC71EE" w:rsidDel="0039074B">
          <w:delText>TBD.</w:delText>
        </w:r>
      </w:del>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lastRenderedPageBreak/>
        <w:t>6.11.2</w:t>
      </w:r>
      <w:r w:rsidRPr="00EC71EE">
        <w:rPr>
          <w:rFonts w:ascii="Arial" w:hAnsi="Arial"/>
          <w:sz w:val="28"/>
        </w:rPr>
        <w:tab/>
        <w:t>Solution details</w:t>
      </w:r>
    </w:p>
    <w:p w14:paraId="61DCFAE2" w14:textId="39BD70F2"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del w:id="526" w:author="S3-243146" w:date="2024-08-25T18:04:00Z">
        <w:r w:rsidRPr="00EC71EE" w:rsidDel="0025156F">
          <w:delText>interface security mechanism</w:delText>
        </w:r>
      </w:del>
      <w:ins w:id="527" w:author="S3-243146" w:date="2024-08-25T18:04:00Z">
        <w:r w:rsidR="0025156F">
          <w:t>AS security as described in clause 6.5 and 6.6 of TS 33.501[3]</w:t>
        </w:r>
      </w:ins>
      <w:r w:rsidRPr="00EC71EE">
        <w:t xml:space="preserve"> is proposed to be used.</w:t>
      </w:r>
    </w:p>
    <w:p w14:paraId="6EC5EE54" w14:textId="77777777" w:rsidR="0025156F" w:rsidRDefault="00A776DC" w:rsidP="0025156F">
      <w:pPr>
        <w:rPr>
          <w:ins w:id="528" w:author="S3-243147" w:date="2024-08-25T18:07:00Z"/>
        </w:rPr>
      </w:pPr>
      <w:r w:rsidRPr="00EC71EE">
        <w:t>For the exposure</w:t>
      </w:r>
      <w:ins w:id="529" w:author="S3-243146" w:date="2024-08-25T18:05:00Z">
        <w:r w:rsidR="0025156F">
          <w:t>,</w:t>
        </w:r>
      </w:ins>
      <w:r w:rsidRPr="00EC71EE">
        <w:t xml:space="preserve"> the existing </w:t>
      </w:r>
      <w:del w:id="530" w:author="S3-243146" w:date="2024-08-25T18:05:00Z">
        <w:r w:rsidRPr="00EC71EE" w:rsidDel="0025156F">
          <w:delText xml:space="preserve">exposure </w:delText>
        </w:r>
      </w:del>
      <w:r w:rsidRPr="00EC71EE">
        <w:t>security mechanism</w:t>
      </w:r>
      <w:ins w:id="531" w:author="S3-243146" w:date="2024-08-25T18:06:00Z">
        <w:r w:rsidR="0025156F" w:rsidRPr="0025156F">
          <w:t xml:space="preserve"> </w:t>
        </w:r>
        <w:r w:rsidR="0025156F">
          <w:t>for network exposure as described in clause 12 of TS 33.501 [3]</w:t>
        </w:r>
      </w:ins>
      <w:r w:rsidRPr="00EC71EE">
        <w:t xml:space="preserve"> </w:t>
      </w:r>
      <w:del w:id="532" w:author="S3-243146" w:date="2024-08-25T18:06:00Z">
        <w:r w:rsidRPr="00EC71EE" w:rsidDel="0025156F">
          <w:delText>is</w:delText>
        </w:r>
      </w:del>
      <w:ins w:id="533" w:author="S3-243146" w:date="2024-08-25T18:06:00Z">
        <w:r w:rsidR="0025156F">
          <w:t>are</w:t>
        </w:r>
      </w:ins>
      <w:r w:rsidRPr="00EC71EE">
        <w:t xml:space="preserve"> proposed to be used.</w:t>
      </w:r>
    </w:p>
    <w:p w14:paraId="759191A8" w14:textId="3A54F890" w:rsidR="00A776DC" w:rsidRPr="00EC71EE" w:rsidRDefault="0025156F" w:rsidP="0025156F">
      <w:ins w:id="534" w:author="S3-243147" w:date="2024-08-25T18:07:00Z">
        <w:r>
          <w:t>For the scenario where the UE moves and the user identifier needs to be sent again, this solution proposes that the user identifier is sent after establishment of AS security.</w:t>
        </w:r>
      </w:ins>
    </w:p>
    <w:p w14:paraId="6C8DC6E6" w14:textId="71F381CC" w:rsidR="00A776DC" w:rsidRPr="00EC71EE" w:rsidDel="0025156F" w:rsidRDefault="00A776DC" w:rsidP="00A776DC">
      <w:pPr>
        <w:pStyle w:val="EditorsNote"/>
        <w:rPr>
          <w:del w:id="535" w:author="S3-243147" w:date="2024-08-25T18:07:00Z"/>
        </w:rPr>
      </w:pPr>
      <w:del w:id="536" w:author="S3-243147" w:date="2024-08-25T18:07:00Z">
        <w:r w:rsidRPr="00EC71EE" w:rsidDel="0025156F">
          <w:delText>Editor’s Note: Consideration of mobility scenario is FFS.</w:delText>
        </w:r>
      </w:del>
    </w:p>
    <w:p w14:paraId="161462EA" w14:textId="2DB84192" w:rsidR="00A776DC" w:rsidRPr="00EC71EE" w:rsidDel="0025156F" w:rsidRDefault="00A776DC" w:rsidP="00A776DC">
      <w:pPr>
        <w:pStyle w:val="EditorsNote"/>
        <w:rPr>
          <w:del w:id="537" w:author="S3-243146" w:date="2024-08-25T18:06:00Z"/>
        </w:rPr>
      </w:pPr>
      <w:del w:id="538" w:author="S3-243146" w:date="2024-08-25T18:06:00Z">
        <w:r w:rsidRPr="00EC71EE" w:rsidDel="0025156F">
          <w:delText>Editor’s Note: Clarification on existing security mechanisms is FFS.</w:delText>
        </w:r>
      </w:del>
    </w:p>
    <w:p w14:paraId="27235A24" w14:textId="7FABD32F" w:rsidR="00A776DC" w:rsidRPr="00EC71EE" w:rsidDel="0025156F" w:rsidRDefault="00A776DC" w:rsidP="00A776DC">
      <w:pPr>
        <w:pStyle w:val="EditorsNote"/>
        <w:rPr>
          <w:del w:id="539" w:author="S3-243146" w:date="2024-08-25T18:06:00Z"/>
          <w:lang w:val="en-US"/>
        </w:rPr>
      </w:pPr>
      <w:del w:id="540" w:author="S3-243146" w:date="2024-08-25T18:06:00Z">
        <w:r w:rsidRPr="00EC71EE" w:rsidDel="0025156F">
          <w:delText xml:space="preserve">Editor’s Note: Clarification on user ID protection with which specific mechanisms and how is FFS. </w:delText>
        </w:r>
      </w:del>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1BEB4A94" w:rsidR="00D805B8" w:rsidRPr="00EC71EE" w:rsidRDefault="00A776DC" w:rsidP="00A65503">
      <w:pPr>
        <w:pStyle w:val="EditorsNote"/>
      </w:pPr>
      <w:r w:rsidRPr="00EC71EE">
        <w:t>Editor’s Note: Evaluation is FFS.</w:t>
      </w:r>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122D20E4"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ins w:id="541" w:author="S3-243459" w:date="2024-08-25T20:17:00Z">
        <w:r w:rsidR="00D00FA2">
          <w:t xml:space="preserve">following changes: a) it is the 5G-RG, not W-AGF, which registers non-3GPP devices to the 5GC; and b) it adds </w:t>
        </w:r>
      </w:ins>
      <w:del w:id="542" w:author="S3-243459" w:date="2024-08-25T20:17:00Z">
        <w:r w:rsidRPr="00EC71EE" w:rsidDel="00D00FA2">
          <w:delText xml:space="preserve">additional </w:delText>
        </w:r>
      </w:del>
      <w:r w:rsidRPr="00EC71EE">
        <w:t xml:space="preserve">authorization check that the non-3GPP device is under the control of an RG which has been successfully authenticated by 5GC. This ensures that an RG can only represent a non-3GPP device allowed by the RG subscription. </w:t>
      </w:r>
    </w:p>
    <w:p w14:paraId="6C71B4EA" w14:textId="22F1118A" w:rsidR="00347B20" w:rsidRPr="00EC71EE" w:rsidDel="00D00FA2" w:rsidRDefault="00347B20" w:rsidP="00037550">
      <w:pPr>
        <w:pStyle w:val="EditorsNote"/>
        <w:rPr>
          <w:del w:id="543" w:author="S3-243459" w:date="2024-08-25T20:17:00Z"/>
          <w:lang w:eastAsia="zh-CN"/>
        </w:rPr>
      </w:pPr>
      <w:del w:id="544" w:author="S3-243459" w:date="2024-08-25T20:17:00Z">
        <w:r w:rsidRPr="00037550" w:rsidDel="00D00FA2">
          <w:rPr>
            <w:lang w:eastAsia="zh-CN"/>
          </w:rPr>
          <w:delText>Editor’s note: Clarification of changes from clause 7B.3 is FFS.</w:delText>
        </w:r>
        <w:r w:rsidRPr="00EC71EE" w:rsidDel="00D00FA2">
          <w:rPr>
            <w:lang w:eastAsia="zh-CN"/>
          </w:rPr>
          <w:delText xml:space="preserve"> </w:delText>
        </w:r>
      </w:del>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lastRenderedPageBreak/>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NOTE 1 :</w:t>
      </w:r>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2 : </w:t>
      </w:r>
      <w:r w:rsidR="00347B20" w:rsidRPr="00EC71EE">
        <w:rPr>
          <w:lang w:eastAsia="zh-CN"/>
        </w:rPr>
        <w:t xml:space="preserve">The AAA messages used between the 5G-RG and the W-AGF in steps 2-3 are defined by BBF or CableLabs and out of scope of 3GPP. </w:t>
      </w:r>
    </w:p>
    <w:p w14:paraId="76927903" w14:textId="77777777" w:rsidR="00347B20" w:rsidRPr="00EC71EE" w:rsidRDefault="00347B20" w:rsidP="00347B20">
      <w:pPr>
        <w:rPr>
          <w:lang w:eastAsia="zh-CN"/>
        </w:rPr>
      </w:pPr>
      <w:r w:rsidRPr="00EC71EE">
        <w:rPr>
          <w:lang w:eastAsia="zh-CN"/>
        </w:rPr>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6C3957BB" w14:textId="5F343A20" w:rsidR="00347B20" w:rsidRPr="00EC71EE" w:rsidDel="00D00FA2" w:rsidRDefault="00347B20" w:rsidP="00037550">
      <w:pPr>
        <w:pStyle w:val="EditorsNote"/>
        <w:rPr>
          <w:del w:id="545" w:author="S3-243459" w:date="2024-08-25T20:18:00Z"/>
          <w:lang w:eastAsia="zh-CN"/>
        </w:rPr>
      </w:pPr>
      <w:del w:id="546" w:author="S3-243459" w:date="2024-08-25T20:18:00Z">
        <w:r w:rsidRPr="00037550" w:rsidDel="00D00FA2">
          <w:rPr>
            <w:lang w:eastAsia="zh-CN"/>
          </w:rPr>
          <w:delText>Editor’s Note: whether the non-3GPP device is required to register to the 5GC is ffs and depends on SA2 decisions</w:delText>
        </w:r>
        <w:r w:rsidRPr="00EC71EE" w:rsidDel="00D00FA2">
          <w:rPr>
            <w:lang w:eastAsia="zh-CN"/>
          </w:rPr>
          <w:delText xml:space="preserve">. </w:delText>
        </w:r>
      </w:del>
    </w:p>
    <w:p w14:paraId="7FB74583" w14:textId="77777777" w:rsidR="00D00FA2" w:rsidRDefault="00347B20" w:rsidP="00037550">
      <w:pPr>
        <w:pStyle w:val="EditorsNote"/>
        <w:rPr>
          <w:ins w:id="547" w:author="S3-243459" w:date="2024-08-25T20:18:00Z"/>
          <w:lang w:eastAsia="zh-CN"/>
        </w:rPr>
      </w:pPr>
      <w:del w:id="548" w:author="S3-243459" w:date="2024-08-25T20:18:00Z">
        <w:r w:rsidRPr="00037550" w:rsidDel="00D00FA2">
          <w:rPr>
            <w:lang w:eastAsia="zh-CN"/>
          </w:rPr>
          <w:delText>Editor’s note: whether a non-3GPP device identifier needs to be reformulated into SUCI is FFS.</w:delText>
        </w:r>
      </w:del>
    </w:p>
    <w:p w14:paraId="6EE793A5" w14:textId="65791E2F" w:rsidR="00347B20" w:rsidRPr="00EC71EE" w:rsidRDefault="00D00FA2">
      <w:pPr>
        <w:pStyle w:val="NO"/>
        <w:rPr>
          <w:lang w:eastAsia="zh-CN"/>
        </w:rPr>
        <w:pPrChange w:id="549" w:author="S3-243459" w:date="2024-08-25T20:18:00Z">
          <w:pPr>
            <w:pStyle w:val="EditorsNote"/>
          </w:pPr>
        </w:pPrChange>
      </w:pPr>
      <w:ins w:id="550" w:author="S3-243459" w:date="2024-08-25T20:18:00Z">
        <w:r>
          <w:rPr>
            <w:lang w:eastAsia="zh-CN"/>
          </w:rPr>
          <w:t>NOTE 3: the SUCI of non-3GPP device is included in the N2 message to be consistent with clause 7B.3 of TS 33.501 [3] where the SUCI of FN-RG is included in the N2 message.</w:t>
        </w:r>
      </w:ins>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6. The AUSF shall send a Nudm_UEAuthentication_Get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Nudm_UEAuthentication_Get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13. The W-AGF and the 5G-RG may establish a PDU session for the non-3GPP device. This is defined by CableLabs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551" w:name="_Toc90023921"/>
      <w:bookmarkStart w:id="552" w:name="_Toc90026368"/>
      <w:bookmarkStart w:id="553" w:name="_Toc98927384"/>
      <w:r w:rsidRPr="00EC71EE">
        <w:rPr>
          <w:rFonts w:ascii="Arial" w:hAnsi="Arial"/>
          <w:sz w:val="28"/>
        </w:rPr>
        <w:t>6.12.3</w:t>
      </w:r>
      <w:r w:rsidRPr="00EC71EE">
        <w:rPr>
          <w:rFonts w:ascii="Arial" w:hAnsi="Arial"/>
          <w:sz w:val="28"/>
        </w:rPr>
        <w:tab/>
      </w:r>
      <w:bookmarkEnd w:id="551"/>
      <w:bookmarkEnd w:id="552"/>
      <w:bookmarkEnd w:id="553"/>
      <w:r w:rsidRPr="00EC71EE">
        <w:rPr>
          <w:rFonts w:ascii="Arial" w:hAnsi="Arial" w:cs="Arial"/>
          <w:sz w:val="28"/>
          <w:szCs w:val="28"/>
        </w:rPr>
        <w:t>Evaluation</w:t>
      </w:r>
    </w:p>
    <w:p w14:paraId="386B3C57" w14:textId="16D7D528" w:rsidR="00347B20" w:rsidRDefault="00347B20" w:rsidP="00347B20">
      <w:pPr>
        <w:rPr>
          <w:ins w:id="554" w:author="S3-243459" w:date="2024-08-25T20:18:00Z"/>
          <w:lang w:eastAsia="zh-CN"/>
        </w:rPr>
      </w:pPr>
      <w:del w:id="555" w:author="S3-243459" w:date="2024-08-25T20:18:00Z">
        <w:r w:rsidRPr="00EC71EE" w:rsidDel="00D00FA2">
          <w:rPr>
            <w:lang w:eastAsia="zh-CN"/>
          </w:rPr>
          <w:delText>TBD</w:delText>
        </w:r>
      </w:del>
    </w:p>
    <w:p w14:paraId="5DB2B1FB" w14:textId="77777777" w:rsidR="00D00FA2" w:rsidRDefault="00D00FA2" w:rsidP="00D00FA2">
      <w:pPr>
        <w:rPr>
          <w:ins w:id="556" w:author="S3-243459" w:date="2024-08-25T20:18:00Z"/>
          <w:lang w:eastAsia="zh-CN"/>
        </w:rPr>
      </w:pPr>
    </w:p>
    <w:p w14:paraId="0D3A1878" w14:textId="2B62C692" w:rsidR="00D00FA2" w:rsidRPr="00EC71EE" w:rsidRDefault="00D00FA2" w:rsidP="00D00FA2">
      <w:ins w:id="557" w:author="S3-243459" w:date="2024-08-25T20:18:00Z">
        <w:r>
          <w:rPr>
            <w:lang w:eastAsia="zh-CN"/>
          </w:rPr>
          <w:lastRenderedPageBreak/>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ins>
    </w:p>
    <w:p w14:paraId="69CED419" w14:textId="110BA044" w:rsidR="003A7B3D" w:rsidRPr="00EC71EE" w:rsidRDefault="003A7B3D" w:rsidP="003A7B3D">
      <w:pPr>
        <w:pStyle w:val="Heading2"/>
        <w:rPr>
          <w:lang w:val="en-US" w:eastAsia="zh-CN"/>
        </w:rPr>
      </w:pPr>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p>
    <w:p w14:paraId="3EABBCB1" w14:textId="4C731197" w:rsidR="003A7B3D" w:rsidRPr="00EC71EE" w:rsidRDefault="003A7B3D" w:rsidP="003A7B3D">
      <w:pPr>
        <w:pStyle w:val="Heading3"/>
      </w:pPr>
      <w:r w:rsidRPr="00EC71EE">
        <w:t>6.13.1</w:t>
      </w:r>
      <w:r w:rsidRPr="00EC71EE">
        <w:tab/>
        <w:t>Introduction</w:t>
      </w:r>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7777777" w:rsidR="003A7B3D" w:rsidRPr="00EC71EE" w:rsidRDefault="003A7B3D" w:rsidP="00037550">
      <w:pPr>
        <w:pStyle w:val="EditorsNote"/>
        <w:rPr>
          <w:lang w:val="en-US" w:eastAsia="zh-CN"/>
        </w:rPr>
      </w:pPr>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r w:rsidRPr="00EC71EE">
        <w:t>6.13.2.1</w:t>
      </w:r>
      <w:r w:rsidRPr="00EC71EE">
        <w:tab/>
      </w:r>
      <w:r w:rsidRPr="00EC71EE">
        <w:rPr>
          <w:rFonts w:hint="eastAsia"/>
          <w:lang w:val="en-US" w:eastAsia="zh-CN"/>
        </w:rPr>
        <w:t>Authentication Procedure</w:t>
      </w:r>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lastRenderedPageBreak/>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77777777" w:rsidR="003A7B3D" w:rsidRPr="00EC71EE" w:rsidRDefault="003A7B3D" w:rsidP="00037550">
      <w:pPr>
        <w:pStyle w:val="EditorsNote"/>
        <w:rPr>
          <w:lang w:val="en-US" w:eastAsia="zh-CN"/>
        </w:rPr>
      </w:pPr>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r w:rsidRPr="00EC71EE">
        <w:lastRenderedPageBreak/>
        <w:t>6.13.</w:t>
      </w:r>
      <w:r w:rsidRPr="00EC71EE">
        <w:rPr>
          <w:lang w:val="en-US" w:eastAsia="zh-CN"/>
        </w:rPr>
        <w:t>2.2</w:t>
      </w:r>
      <w:r w:rsidRPr="00EC71EE">
        <w:tab/>
      </w:r>
      <w:r w:rsidRPr="00EC71EE">
        <w:rPr>
          <w:rFonts w:hint="eastAsia"/>
          <w:lang w:val="en-US" w:eastAsia="zh-CN"/>
        </w:rPr>
        <w:t>Re-Authentication procedure</w:t>
      </w:r>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r w:rsidRPr="00EC71EE">
        <w:t>6.13.</w:t>
      </w:r>
      <w:r w:rsidRPr="00EC71EE">
        <w:rPr>
          <w:lang w:val="en-US" w:eastAsia="zh-CN"/>
        </w:rPr>
        <w:t>2.3</w:t>
      </w:r>
      <w:r w:rsidRPr="00EC71EE">
        <w:tab/>
      </w:r>
      <w:r w:rsidRPr="00EC71EE">
        <w:rPr>
          <w:rFonts w:hint="eastAsia"/>
          <w:lang w:val="en-US" w:eastAsia="zh-CN"/>
        </w:rPr>
        <w:t>Authentication and Authorization revocation</w:t>
      </w:r>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r w:rsidRPr="00EC71EE">
        <w:rPr>
          <w:lang w:val="en-US"/>
        </w:rPr>
        <w:lastRenderedPageBreak/>
        <w:t>6.13.</w:t>
      </w:r>
      <w:r w:rsidRPr="00EC71EE">
        <w:rPr>
          <w:rFonts w:hint="eastAsia"/>
          <w:lang w:val="en-US" w:eastAsia="zh-CN"/>
        </w:rPr>
        <w:t>4</w:t>
      </w:r>
      <w:r w:rsidRPr="00EC71EE">
        <w:rPr>
          <w:lang w:val="en-US"/>
        </w:rPr>
        <w:tab/>
        <w:t>Evaluation</w:t>
      </w:r>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r w:rsidRPr="00EC71EE">
        <w:t>6.14</w:t>
      </w:r>
      <w:r w:rsidR="00EC39C7" w:rsidRPr="00EC71EE">
        <w:tab/>
        <w:t>Solution #</w:t>
      </w:r>
      <w:r w:rsidRPr="00EC71EE">
        <w:t>14</w:t>
      </w:r>
      <w:r w:rsidR="00EC39C7" w:rsidRPr="00EC71EE">
        <w:t>: Authentication and authorization of non-3GPP devices</w:t>
      </w:r>
    </w:p>
    <w:p w14:paraId="5780E63F" w14:textId="6FF3B16C" w:rsidR="00EC39C7" w:rsidRPr="00EC71EE" w:rsidRDefault="002724F0" w:rsidP="00EC39C7">
      <w:pPr>
        <w:pStyle w:val="Heading3"/>
      </w:pPr>
      <w:r w:rsidRPr="00EC71EE">
        <w:t>6.14</w:t>
      </w:r>
      <w:r w:rsidR="00EC39C7" w:rsidRPr="00EC71EE">
        <w:t>.1</w:t>
      </w:r>
      <w:r w:rsidR="00EC39C7" w:rsidRPr="00EC71EE">
        <w:tab/>
        <w:t>Introduction</w:t>
      </w:r>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r w:rsidRPr="00EC71EE">
        <w:t>6.14</w:t>
      </w:r>
      <w:r w:rsidR="00EC39C7" w:rsidRPr="00EC71EE">
        <w:t>.2</w:t>
      </w:r>
      <w:r w:rsidR="00EC39C7" w:rsidRPr="00EC71EE">
        <w:tab/>
        <w:t>Solution details</w:t>
      </w:r>
    </w:p>
    <w:p w14:paraId="7AEA6277" w14:textId="66B63A87" w:rsidR="00EC39C7" w:rsidRPr="00EC71EE" w:rsidRDefault="00EC39C7" w:rsidP="00EC39C7">
      <w:pPr>
        <w:rPr>
          <w:lang w:val="en-US"/>
        </w:rPr>
      </w:pPr>
      <w:r w:rsidRPr="00EC71EE">
        <w:rPr>
          <w:lang w:val="en-US"/>
        </w:rPr>
        <w:t xml:space="preserve">The UDM/UDR based on operator policy, </w:t>
      </w:r>
      <w:del w:id="558" w:author="S3-243457" w:date="2024-08-25T20:06:00Z">
        <w:r w:rsidRPr="00EC71EE" w:rsidDel="00FF3A04">
          <w:rPr>
            <w:lang w:val="en-US"/>
          </w:rPr>
          <w:delText xml:space="preserve">manages user authentication requirement information along with SUPI i.e., subscription data. If user authentication is required based on operator policy, the UDM/UDR also </w:delText>
        </w:r>
      </w:del>
      <w:r w:rsidRPr="00EC71EE">
        <w:rPr>
          <w:lang w:val="en-US"/>
        </w:rPr>
        <w:t xml:space="preserve">stores and manages </w:t>
      </w:r>
      <w:ins w:id="559" w:author="S3-243457" w:date="2024-08-25T20:06:00Z">
        <w:r w:rsidR="00FF3A04">
          <w:rPr>
            <w:lang w:val="en-US"/>
          </w:rPr>
          <w:t xml:space="preserve">along with </w:t>
        </w:r>
        <w:r w:rsidR="00FF3A04">
          <w:t xml:space="preserve">UE/5G-RG subscription, </w:t>
        </w:r>
      </w:ins>
      <w:r w:rsidRPr="00EC71EE">
        <w:rPr>
          <w:lang w:val="en-US"/>
        </w:rPr>
        <w:t>the user identity profile which can contain user authentication and authorization data such as user identifier</w:t>
      </w:r>
      <w:ins w:id="560" w:author="S3-243457" w:date="2024-08-25T20:06:00Z">
        <w:r w:rsidR="00FF3A04">
          <w:rPr>
            <w:lang w:val="en-US"/>
          </w:rPr>
          <w:t>(s)</w:t>
        </w:r>
      </w:ins>
      <w:r w:rsidRPr="00EC71EE">
        <w:rPr>
          <w:lang w:val="en-US"/>
        </w:rPr>
        <w:t xml:space="preserve">, </w:t>
      </w:r>
      <w:ins w:id="561" w:author="S3-243457" w:date="2024-08-25T20:06:00Z">
        <w:r w:rsidR="00FF3A04">
          <w:rPr>
            <w:lang w:val="en-US"/>
          </w:rPr>
          <w:t xml:space="preserve">along with </w:t>
        </w:r>
      </w:ins>
      <w:r w:rsidRPr="00EC71EE">
        <w:rPr>
          <w:lang w:val="en-US"/>
        </w:rPr>
        <w:t>applicable user type (ie., human user or devices/applications</w:t>
      </w:r>
      <w:ins w:id="562" w:author="S3-243457" w:date="2024-08-25T20:06:00Z">
        <w:r w:rsidR="00FF3A04">
          <w:rPr>
            <w:lang w:val="en-US"/>
          </w:rPr>
          <w:t>)</w:t>
        </w:r>
      </w:ins>
      <w:r w:rsidRPr="00EC71EE">
        <w:rPr>
          <w:lang w:val="en-US"/>
        </w:rPr>
        <w:t>. This is to allow restriction to use only allowed user identifier</w:t>
      </w:r>
      <w:ins w:id="563" w:author="S3-243457" w:date="2024-08-25T20:07:00Z">
        <w:r w:rsidR="00FF3A04">
          <w:rPr>
            <w:lang w:val="en-US"/>
          </w:rPr>
          <w:t>(s)</w:t>
        </w:r>
      </w:ins>
      <w:r w:rsidRPr="00EC71EE">
        <w:rPr>
          <w:lang w:val="en-US"/>
        </w:rPr>
        <w:t xml:space="preserve">.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ins w:id="564" w:author="S3-243457" w:date="2024-08-25T20:07:00Z">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ins>
      <w:r w:rsidRPr="00EC71EE">
        <w:rPr>
          <w:lang w:val="en-US"/>
        </w:rPr>
        <w:t xml:space="preserve"> </w:t>
      </w:r>
    </w:p>
    <w:p w14:paraId="0CD05D27" w14:textId="56DBBDD4" w:rsidR="00EC39C7" w:rsidRPr="00EC71EE" w:rsidDel="00FF3A04" w:rsidRDefault="00EC39C7" w:rsidP="00EC39C7">
      <w:pPr>
        <w:rPr>
          <w:del w:id="565" w:author="S3-243457" w:date="2024-08-25T20:11:00Z"/>
          <w:lang w:eastAsia="zh-CN"/>
        </w:rPr>
      </w:pPr>
      <w:r w:rsidRPr="00EC71EE">
        <w:rPr>
          <w:lang w:val="en-US"/>
        </w:rPr>
        <w:t xml:space="preserve">For </w:t>
      </w:r>
      <w:del w:id="566" w:author="S3-243457" w:date="2024-08-25T20:07:00Z">
        <w:r w:rsidRPr="00EC71EE" w:rsidDel="00FF3A04">
          <w:rPr>
            <w:lang w:val="en-US"/>
          </w:rPr>
          <w:delText xml:space="preserve">authentication and </w:delText>
        </w:r>
      </w:del>
      <w:r w:rsidRPr="00EC71EE">
        <w:rPr>
          <w:lang w:val="en-US"/>
        </w:rPr>
        <w:t xml:space="preserve">authorization </w:t>
      </w:r>
      <w:ins w:id="567" w:author="S3-243457" w:date="2024-08-25T20:07:00Z">
        <w:r w:rsidR="00FF3A04">
          <w:rPr>
            <w:lang w:val="en-US"/>
          </w:rPr>
          <w:t>check</w:t>
        </w:r>
        <w:r w:rsidR="00FF3A04" w:rsidRPr="00EC71EE">
          <w:rPr>
            <w:lang w:val="en-US"/>
          </w:rPr>
          <w:t xml:space="preserve"> </w:t>
        </w:r>
      </w:ins>
      <w:r w:rsidRPr="00EC71EE">
        <w:rPr>
          <w:lang w:val="en-US"/>
        </w:rPr>
        <w:t xml:space="preserve">of </w:t>
      </w:r>
      <w:ins w:id="568" w:author="S3-243457" w:date="2024-08-25T20:07:00Z">
        <w:r w:rsidR="00FF3A04">
          <w:rPr>
            <w:lang w:val="en-US"/>
          </w:rPr>
          <w:t>non-3GPP</w:t>
        </w:r>
        <w:r w:rsidR="00FF3A04" w:rsidRPr="00EC71EE">
          <w:rPr>
            <w:lang w:val="en-US"/>
          </w:rPr>
          <w:t xml:space="preserve"> </w:t>
        </w:r>
      </w:ins>
      <w:del w:id="569" w:author="S3-243457" w:date="2024-08-25T20:09:00Z">
        <w:r w:rsidRPr="00EC71EE" w:rsidDel="00FF3A04">
          <w:rPr>
            <w:lang w:val="en-US"/>
          </w:rPr>
          <w:delText xml:space="preserve">UEs i.e, </w:delText>
        </w:r>
      </w:del>
      <w:r w:rsidRPr="00EC71EE">
        <w:rPr>
          <w:lang w:val="en-US"/>
        </w:rPr>
        <w:t xml:space="preserve">devices behind </w:t>
      </w:r>
      <w:ins w:id="570" w:author="S3-243457" w:date="2024-08-25T20:09:00Z">
        <w:r w:rsidR="00FF3A04">
          <w:rPr>
            <w:lang w:val="en-US"/>
          </w:rPr>
          <w:t>UE/</w:t>
        </w:r>
      </w:ins>
      <w:r w:rsidRPr="00EC71EE">
        <w:rPr>
          <w:lang w:val="en-US"/>
        </w:rPr>
        <w:t xml:space="preserve">5G-RG, </w:t>
      </w:r>
      <w:ins w:id="571" w:author="S3-243457" w:date="2024-08-25T20:09:00Z">
        <w:r w:rsidR="00FF3A04">
          <w:rPr>
            <w:lang w:val="en-US"/>
          </w:rPr>
          <w:t xml:space="preserve">the related user identifier and type can be verified by the AMF/SMF against the information stored in the UDM/UDR (such as user identifier, and user type ‘device’, service information) while fetching the user identity profile during the service/PDU session request. </w:t>
        </w:r>
      </w:ins>
      <w:ins w:id="572" w:author="S3-243457" w:date="2024-08-25T20:10:00Z">
        <w:r w:rsidR="00FF3A04">
          <w:rPr>
            <w:lang w:val="en-US"/>
          </w:rPr>
          <w:t>Where the user type indicates, as non-3GPP device.</w:t>
        </w:r>
      </w:ins>
      <w:del w:id="573" w:author="S3-243457" w:date="2024-08-25T20:10:00Z">
        <w:r w:rsidRPr="00EC71EE" w:rsidDel="00FF3A04">
          <w:rPr>
            <w:lang w:val="en-US"/>
          </w:rPr>
          <w:delText xml:space="preserve">TS 33.501 </w:delText>
        </w:r>
        <w:r w:rsidR="00741EB1" w:rsidRPr="00EC71EE" w:rsidDel="00FF3A04">
          <w:rPr>
            <w:lang w:val="en-US"/>
          </w:rPr>
          <w:delText>[3] clause</w:delText>
        </w:r>
        <w:r w:rsidRPr="00EC71EE" w:rsidDel="00FF3A04">
          <w:rPr>
            <w:lang w:val="en-US"/>
          </w:rPr>
          <w:delText xml:space="preserve"> 7B.4 is reused, i.e., </w:delText>
        </w:r>
        <w:r w:rsidRPr="00EC71EE" w:rsidDel="00FF3A04">
          <w:rPr>
            <w:lang w:eastAsia="zh-CN"/>
          </w:rPr>
          <w:delText xml:space="preserve">When the UE uses un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 xml:space="preserve">clause 7.2.1 and when the UE uses trusted non-3GPP access, the authentication of the UE is as specified in TS 33.501 </w:delText>
        </w:r>
        <w:r w:rsidR="00741EB1" w:rsidRPr="00EC71EE" w:rsidDel="00FF3A04">
          <w:rPr>
            <w:lang w:val="en-US"/>
          </w:rPr>
          <w:delText xml:space="preserve">[3] </w:delText>
        </w:r>
        <w:r w:rsidRPr="00EC71EE" w:rsidDel="00FF3A04">
          <w:rPr>
            <w:lang w:eastAsia="zh-CN"/>
          </w:rPr>
          <w:delText>clause 7A.2.1 with the following adaptations.</w:delText>
        </w:r>
      </w:del>
      <w:ins w:id="574" w:author="S3-243457" w:date="2024-08-25T20:11:00Z">
        <w:r w:rsidR="00FF3A04">
          <w:rPr>
            <w:lang w:eastAsia="zh-CN"/>
          </w:rPr>
          <w:t xml:space="preserve"> </w:t>
        </w:r>
      </w:ins>
    </w:p>
    <w:p w14:paraId="0D8AC7FF" w14:textId="7733AC92" w:rsidR="00FF3A04" w:rsidRDefault="00EC39C7" w:rsidP="00FF3A04">
      <w:pPr>
        <w:rPr>
          <w:ins w:id="575" w:author="S3-243457" w:date="2024-08-25T20:12:00Z"/>
          <w:lang w:eastAsia="zh-CN"/>
        </w:rPr>
      </w:pPr>
      <w:del w:id="576" w:author="S3-243457" w:date="2024-08-25T20:10:00Z">
        <w:r w:rsidRPr="00EC71EE" w:rsidDel="00FF3A04">
          <w:rPr>
            <w:lang w:eastAsia="zh-CN"/>
          </w:rPr>
          <w:delText xml:space="preserve">In step 5, if user authentication is supported, the UE sends a related indication in registration request. In step 20,  the UE if received user authentication required indication from the AMF in NAS registration accept, the UE sends User ID, user type and authorization information (e.g., service access token) in the NAS transport as response. AMF/SEAF verifies the received User ID, and authorization information with the user authentication and </w:delText>
        </w:r>
        <w:r w:rsidR="00741EB1" w:rsidRPr="00EC71EE" w:rsidDel="00FF3A04">
          <w:rPr>
            <w:lang w:eastAsia="zh-CN"/>
          </w:rPr>
          <w:delText>authorization</w:delText>
        </w:r>
        <w:r w:rsidRPr="00EC71EE" w:rsidDel="00FF3A04">
          <w:rPr>
            <w:lang w:eastAsia="zh-CN"/>
          </w:rPr>
          <w:delText xml:space="preserve"> data available (fetched from UDM), i</w:delText>
        </w:r>
      </w:del>
      <w:ins w:id="577" w:author="S3-243457" w:date="2024-08-25T20:10:00Z">
        <w:r w:rsidR="00FF3A04">
          <w:rPr>
            <w:lang w:eastAsia="zh-CN"/>
          </w:rPr>
          <w:t>I</w:t>
        </w:r>
      </w:ins>
      <w:r w:rsidRPr="00EC71EE">
        <w:rPr>
          <w:lang w:eastAsia="zh-CN"/>
        </w:rPr>
        <w:t xml:space="preserve">f it matches, the </w:t>
      </w:r>
      <w:del w:id="578" w:author="S3-243457" w:date="2024-08-25T20:11:00Z">
        <w:r w:rsidRPr="00EC71EE" w:rsidDel="00FF3A04">
          <w:rPr>
            <w:lang w:eastAsia="zh-CN"/>
          </w:rPr>
          <w:delText xml:space="preserve">user authentication and </w:delText>
        </w:r>
      </w:del>
      <w:r w:rsidRPr="00EC71EE">
        <w:rPr>
          <w:lang w:eastAsia="zh-CN"/>
        </w:rPr>
        <w:t>authorization is considered as successful for non-3GPP device.</w:t>
      </w:r>
    </w:p>
    <w:p w14:paraId="700A7B57" w14:textId="17B73226" w:rsidR="00FF3A04" w:rsidRPr="00EC71EE" w:rsidRDefault="00FF3A04">
      <w:pPr>
        <w:pStyle w:val="NO"/>
        <w:rPr>
          <w:lang w:eastAsia="zh-CN"/>
        </w:rPr>
        <w:pPrChange w:id="579" w:author="S3-243457" w:date="2024-08-25T20:13:00Z">
          <w:pPr/>
        </w:pPrChange>
      </w:pPr>
      <w:ins w:id="580" w:author="S3-243457" w:date="2024-08-25T20:12:00Z">
        <w:r>
          <w:rPr>
            <w:lang w:eastAsia="zh-CN"/>
          </w:rPr>
          <w:t>NOTE: According to TR 23.700-32 Clause 8.4, the conclusion states, ‘</w:t>
        </w:r>
        <w:r w:rsidRPr="003A6470">
          <w:rPr>
            <w:lang w:eastAsia="zh-CN"/>
          </w:rPr>
          <w:t xml:space="preserve">For non-3GPP devices requiring QoS differentiation, </w:t>
        </w:r>
        <w:r w:rsidRPr="00FF3A04">
          <w:rPr>
            <w:rPrChange w:id="581" w:author="S3-243457" w:date="2024-08-25T20:12:00Z">
              <w:rPr>
                <w:lang w:eastAsia="zh-CN"/>
              </w:rPr>
            </w:rPrChange>
          </w:rPr>
          <w:t>Device</w:t>
        </w:r>
        <w:r w:rsidRPr="003A6470">
          <w:rPr>
            <w:lang w:eastAsia="zh-CN"/>
          </w:rPr>
          <w:t xml:space="preserve"> Identifiers and their corresponding QoS/Policies associated with a UE/5G-RG subscription are provisioned into the UDR by the AF</w:t>
        </w:r>
        <w:r>
          <w:rPr>
            <w:lang w:eastAsia="zh-CN"/>
          </w:rPr>
          <w:t>’. So it is evident that, to identify the non-3GPP device if the linked UE/5G-RG has subscription it is sufficient. The non-3GPP device need not have any subscription on it</w:t>
        </w:r>
      </w:ins>
      <w:ins w:id="582" w:author="S3-243457" w:date="2024-08-25T20:14:00Z">
        <w:r>
          <w:rPr>
            <w:lang w:eastAsia="zh-CN"/>
          </w:rPr>
          <w:t>s</w:t>
        </w:r>
      </w:ins>
      <w:ins w:id="583" w:author="S3-243457" w:date="2024-08-25T20:12:00Z">
        <w:r>
          <w:rPr>
            <w:lang w:eastAsia="zh-CN"/>
          </w:rPr>
          <w:t xml:space="preserve"> own with the PLMN.</w:t>
        </w:r>
        <w:r>
          <w:t xml:space="preserve"> </w:t>
        </w:r>
      </w:ins>
    </w:p>
    <w:p w14:paraId="7B77F092" w14:textId="281E77C8" w:rsidR="00EC39C7" w:rsidRPr="00EC71EE" w:rsidDel="00FF3A04" w:rsidRDefault="00EC39C7" w:rsidP="00EC39C7">
      <w:pPr>
        <w:pStyle w:val="EditorsNote"/>
        <w:rPr>
          <w:del w:id="584" w:author="S3-243457" w:date="2024-08-25T20:12:00Z"/>
          <w:lang w:eastAsia="zh-CN"/>
        </w:rPr>
      </w:pPr>
      <w:del w:id="585" w:author="S3-243457" w:date="2024-08-25T20:12:00Z">
        <w:r w:rsidRPr="00EC71EE" w:rsidDel="00FF3A04">
          <w:rPr>
            <w:lang w:eastAsia="zh-CN"/>
          </w:rPr>
          <w:delText>Editor’s Notes: The identification of non-3GPP device when it does not have subscription is FFS.</w:delText>
        </w:r>
      </w:del>
    </w:p>
    <w:p w14:paraId="4355192F" w14:textId="33E60D59" w:rsidR="00EC39C7" w:rsidRDefault="00EC39C7" w:rsidP="00EC39C7">
      <w:pPr>
        <w:pStyle w:val="EditorsNote"/>
        <w:rPr>
          <w:ins w:id="586" w:author="S3-243457" w:date="2024-08-25T20:12:00Z"/>
          <w:lang w:eastAsia="zh-CN"/>
        </w:rPr>
      </w:pPr>
      <w:del w:id="587" w:author="S3-243457" w:date="2024-08-25T20:12:00Z">
        <w:r w:rsidRPr="00EC71EE" w:rsidDel="00FF3A04">
          <w:rPr>
            <w:lang w:eastAsia="zh-CN"/>
          </w:rPr>
          <w:delText>Editor’s Notes: The use of user id and device id is FFS.</w:delText>
        </w:r>
      </w:del>
    </w:p>
    <w:p w14:paraId="0FE5D1A5" w14:textId="0257150F" w:rsidR="00FF3A04" w:rsidRPr="00EC71EE" w:rsidDel="00FF3A04" w:rsidRDefault="00FF3A04">
      <w:pPr>
        <w:pStyle w:val="NO"/>
        <w:rPr>
          <w:del w:id="588" w:author="S3-243457" w:date="2024-08-25T20:12:00Z"/>
          <w:lang w:eastAsia="zh-CN"/>
        </w:rPr>
        <w:pPrChange w:id="589" w:author="S3-243457" w:date="2024-08-25T20:14:00Z">
          <w:pPr>
            <w:pStyle w:val="EditorsNote"/>
          </w:pPr>
        </w:pPrChange>
      </w:pPr>
      <w:ins w:id="590" w:author="S3-243457" w:date="2024-08-25T20:12:00Z">
        <w:r>
          <w:rPr>
            <w:lang w:eastAsia="zh-CN"/>
          </w:rPr>
          <w:t>NOTE: According to TR 23.700-32 Clause 5.4 in Key Issue #4, t</w:t>
        </w:r>
        <w:r w:rsidRPr="00915ABA">
          <w:rPr>
            <w:lang w:eastAsia="zh-CN"/>
          </w:rPr>
          <w:t>he User Identifiers means the identifiers of the devices behind gateway UE or 5G-RG.</w:t>
        </w:r>
      </w:ins>
    </w:p>
    <w:p w14:paraId="32B3FB90" w14:textId="0D9C7A1E" w:rsidR="00EC39C7" w:rsidRPr="00EC71EE" w:rsidRDefault="00EC39C7">
      <w:pPr>
        <w:pStyle w:val="NO"/>
        <w:pPrChange w:id="591" w:author="S3-243457" w:date="2024-08-25T20:14:00Z">
          <w:pPr>
            <w:pStyle w:val="EditorsNote"/>
          </w:pPr>
        </w:pPrChange>
      </w:pPr>
      <w:del w:id="592" w:author="S3-243457" w:date="2024-08-25T20:13:00Z">
        <w:r w:rsidRPr="00EC71EE" w:rsidDel="00FF3A04">
          <w:rPr>
            <w:lang w:eastAsia="zh-CN"/>
          </w:rPr>
          <w:delText xml:space="preserve">Editor’s Notes: </w:delText>
        </w:r>
        <w:r w:rsidRPr="00EC71EE" w:rsidDel="00FF3A04">
          <w:rPr>
            <w:lang w:val="en-US"/>
          </w:rPr>
          <w:delText xml:space="preserve">Whether the procedure for UE authentication in clause 7B.4 of TS 33.501 </w:delText>
        </w:r>
        <w:r w:rsidR="00741EB1" w:rsidRPr="00EC71EE" w:rsidDel="00FF3A04">
          <w:rPr>
            <w:lang w:val="en-US"/>
          </w:rPr>
          <w:delText xml:space="preserve">[3] </w:delText>
        </w:r>
        <w:r w:rsidRPr="00EC71EE" w:rsidDel="00FF3A04">
          <w:rPr>
            <w:lang w:val="en-US"/>
          </w:rPr>
          <w:delText>can be re-used is ffs.</w:delText>
        </w:r>
      </w:del>
    </w:p>
    <w:p w14:paraId="3DC694D6" w14:textId="0322605B" w:rsidR="00EC39C7" w:rsidRPr="00EC71EE" w:rsidRDefault="002724F0" w:rsidP="00EC39C7">
      <w:pPr>
        <w:pStyle w:val="Heading3"/>
      </w:pPr>
      <w:r w:rsidRPr="00EC71EE">
        <w:t>6.14</w:t>
      </w:r>
      <w:r w:rsidR="00EC39C7" w:rsidRPr="00EC71EE">
        <w:t>.3</w:t>
      </w:r>
      <w:r w:rsidR="00EC39C7" w:rsidRPr="00EC71EE">
        <w:tab/>
        <w:t>Evaluation</w:t>
      </w:r>
    </w:p>
    <w:p w14:paraId="0648A133" w14:textId="62B95E33" w:rsidR="00EC39C7" w:rsidRDefault="00EC39C7" w:rsidP="00EC39C7">
      <w:pPr>
        <w:rPr>
          <w:ins w:id="593" w:author="S3-243457" w:date="2024-08-25T20:13:00Z"/>
        </w:rPr>
      </w:pPr>
      <w:del w:id="594" w:author="S3-243457" w:date="2024-08-25T20:13:00Z">
        <w:r w:rsidRPr="00EC71EE" w:rsidDel="00FF3A04">
          <w:delText>TBD</w:delText>
        </w:r>
      </w:del>
    </w:p>
    <w:p w14:paraId="2ED18FDB" w14:textId="77777777" w:rsidR="00FF3A04" w:rsidRDefault="00FF3A04" w:rsidP="00FF3A04">
      <w:pPr>
        <w:rPr>
          <w:ins w:id="595" w:author="S3-243457" w:date="2024-08-25T20:13:00Z"/>
        </w:rPr>
      </w:pPr>
      <w:ins w:id="596" w:author="S3-243457" w:date="2024-08-25T20:13:00Z">
        <w:r>
          <w:rPr>
            <w:lang w:val="en-US"/>
          </w:rPr>
          <w:t xml:space="preserve">This solution proposes that the 5GC does not authenticate the non-3GPP device, but still authorizes it. </w:t>
        </w:r>
        <w:r>
          <w:t>The solution has the following impacts:</w:t>
        </w:r>
      </w:ins>
    </w:p>
    <w:p w14:paraId="388885BF" w14:textId="77777777" w:rsidR="00FF3A04" w:rsidRDefault="00FF3A04" w:rsidP="00FF3A04">
      <w:pPr>
        <w:rPr>
          <w:ins w:id="597" w:author="S3-243457" w:date="2024-08-25T20:13:00Z"/>
        </w:rPr>
      </w:pPr>
      <w:ins w:id="598" w:author="S3-243457" w:date="2024-08-25T20:13:00Z">
        <w:r>
          <w:lastRenderedPageBreak/>
          <w:t xml:space="preserve">Non-3GPP device: Need to send its identifier and type to the network, to let the network to verify if it is authorized to access the service requested related to linked UE/5G-RG subscription being managed in the UDM/UDR. </w:t>
        </w:r>
      </w:ins>
    </w:p>
    <w:p w14:paraId="687FCB46" w14:textId="77777777" w:rsidR="00FF3A04" w:rsidRDefault="00FF3A04" w:rsidP="00FF3A04">
      <w:pPr>
        <w:rPr>
          <w:ins w:id="599" w:author="S3-243457" w:date="2024-08-25T20:13:00Z"/>
        </w:rPr>
      </w:pPr>
      <w:ins w:id="600" w:author="S3-243457" w:date="2024-08-25T20:13:00Z">
        <w:r>
          <w:t>AMF/SMF: Checks the authorization of the non-3GPP device by verifying its identifier, type, and service information again the information stroed and fetched from the UDM/UDR.</w:t>
        </w:r>
      </w:ins>
    </w:p>
    <w:p w14:paraId="3F5C82C3" w14:textId="2C4E4ADA" w:rsidR="00FF3A04" w:rsidRPr="00EC71EE" w:rsidDel="00FF3A04" w:rsidRDefault="00FF3A04" w:rsidP="00EC39C7">
      <w:pPr>
        <w:rPr>
          <w:del w:id="601" w:author="S3-243457" w:date="2024-08-25T20:15:00Z"/>
        </w:rPr>
      </w:pPr>
      <w:ins w:id="602" w:author="S3-243457" w:date="2024-08-25T20:13:00Z">
        <w:r>
          <w:t>UDM/UDR: Need to store the non-3GPP device information along with the linked UE/5G-RG subscription information.</w:t>
        </w:r>
      </w:ins>
    </w:p>
    <w:p w14:paraId="1553B66E" w14:textId="77777777" w:rsidR="009F1D6E" w:rsidRPr="00EC71EE" w:rsidRDefault="009F1D6E" w:rsidP="00EC39C7"/>
    <w:p w14:paraId="7BB931AD" w14:textId="7208A979" w:rsidR="009F1D6E" w:rsidRPr="00EC71EE" w:rsidRDefault="009F1D6E" w:rsidP="009F1D6E">
      <w:pPr>
        <w:pStyle w:val="Heading2"/>
      </w:pPr>
      <w:r w:rsidRPr="00EC71EE">
        <w:t>6.15</w:t>
      </w:r>
      <w:r w:rsidRPr="00EC71EE">
        <w:tab/>
        <w:t>Solution #15: Authentication of user behind the UE</w:t>
      </w:r>
    </w:p>
    <w:p w14:paraId="0AB3BE8D" w14:textId="5B0F8073" w:rsidR="009F1D6E" w:rsidRPr="00EC71EE" w:rsidRDefault="009F1D6E" w:rsidP="009F1D6E">
      <w:pPr>
        <w:pStyle w:val="Heading3"/>
      </w:pPr>
      <w:r w:rsidRPr="00EC71EE">
        <w:t>6.15.1</w:t>
      </w:r>
      <w:r w:rsidRPr="00EC71EE">
        <w:tab/>
        <w:t>Introduction</w:t>
      </w:r>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r w:rsidRPr="00EC71EE">
        <w:t>6.15.2</w:t>
      </w:r>
      <w:r w:rsidRPr="00EC71EE">
        <w:tab/>
        <w:t>Solution details</w:t>
      </w:r>
    </w:p>
    <w:p w14:paraId="1DEA3BEA" w14:textId="4321A8FA" w:rsidR="009F1D6E" w:rsidRPr="00EC71EE" w:rsidRDefault="009F1D6E" w:rsidP="009F1D6E">
      <w:pPr>
        <w:pStyle w:val="Heading3"/>
      </w:pPr>
      <w:r w:rsidRPr="00EC71EE">
        <w:t>6.15.2.1</w:t>
      </w:r>
      <w:r w:rsidRPr="00EC71EE">
        <w:tab/>
      </w:r>
      <w:r w:rsidRPr="00EC71EE">
        <w:tab/>
        <w:t>Concept</w:t>
      </w:r>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45" type="#_x0000_t75" style="width:383.2pt;height:198.8pt" o:ole="">
            <v:imagedata r:id="rId45" o:title=""/>
          </v:shape>
          <o:OLEObject Type="Embed" ProgID="Visio.Drawing.15" ShapeID="_x0000_i1045" DrawAspect="Content" ObjectID="_1786179391" r:id="rId46"/>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ins w:id="603" w:author="S3-243446" w:date="2024-08-25T18:35:00Z">
        <w:r w:rsidR="008A2C46">
          <w:t xml:space="preserve">or changes this information </w:t>
        </w:r>
      </w:ins>
      <w:r w:rsidRPr="00EC71EE">
        <w:t>via the operator-provided portal</w:t>
      </w:r>
      <w:ins w:id="604" w:author="S3-243446" w:date="2024-08-25T18:35:00Z">
        <w:r w:rsidR="008A2C46" w:rsidRPr="00BD1F0A">
          <w:t xml:space="preserve"> </w:t>
        </w:r>
        <w:r w:rsidR="008A2C46">
          <w:t>or other means</w:t>
        </w:r>
      </w:ins>
      <w:r w:rsidRPr="00EC71EE">
        <w:t>.</w:t>
      </w:r>
    </w:p>
    <w:p w14:paraId="2F029673" w14:textId="25F86C74" w:rsidR="009F1D6E" w:rsidRPr="00EC71EE" w:rsidRDefault="009F1D6E" w:rsidP="009F1D6E">
      <w:r w:rsidRPr="00EC71EE">
        <w:t>The user-A and the subscribers (B) agreed for the user-A to use the UE-B</w:t>
      </w:r>
      <w:ins w:id="605" w:author="S3-243446" w:date="2024-08-25T18:36:00Z">
        <w:r w:rsidR="008A2C46">
          <w:t xml:space="preserve"> for a time being</w:t>
        </w:r>
      </w:ins>
      <w:r w:rsidRPr="00EC71EE">
        <w:t>. Therefore, the network provisions the TimeBoundCredential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lastRenderedPageBreak/>
        <w:t>User Id,</w:t>
      </w:r>
    </w:p>
    <w:p w14:paraId="5226428E" w14:textId="77777777" w:rsidR="009F1D6E" w:rsidRPr="00EC71EE" w:rsidRDefault="009F1D6E" w:rsidP="009F1D6E">
      <w:pPr>
        <w:numPr>
          <w:ilvl w:val="0"/>
          <w:numId w:val="25"/>
        </w:numPr>
        <w:rPr>
          <w:rFonts w:ascii="B1" w:hAnsi="B1" w:hint="eastAsia"/>
        </w:rPr>
      </w:pPr>
      <w:r w:rsidRPr="00EC71EE">
        <w:rPr>
          <w:rFonts w:ascii="B1" w:hAnsi="B1"/>
        </w:rPr>
        <w:t>TimeBoundCredential (any shared secret that can be used for a limited time period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r w:rsidRPr="00EC71EE">
        <w:t>6.15.2.2</w:t>
      </w:r>
      <w:r w:rsidRPr="00EC71EE">
        <w:tab/>
      </w:r>
      <w:r w:rsidRPr="00EC71EE">
        <w:tab/>
        <w:t>Solution flow</w:t>
      </w:r>
    </w:p>
    <w:p w14:paraId="2FDAB848" w14:textId="77777777" w:rsidR="009F1D6E" w:rsidRPr="00EC71EE" w:rsidRDefault="009F1D6E" w:rsidP="009F1D6E"/>
    <w:p w14:paraId="74DC64B1" w14:textId="36CBDFEE" w:rsidR="009F1D6E" w:rsidRPr="00EC71EE" w:rsidRDefault="008A2C46" w:rsidP="009F1D6E">
      <w:pPr>
        <w:ind w:left="-567"/>
      </w:pPr>
      <w:ins w:id="606" w:author="S3-243446" w:date="2024-08-25T18:36:00Z">
        <w:r>
          <w:object w:dxaOrig="20177" w:dyaOrig="14356" w14:anchorId="0B6EDAC8">
            <v:shape id="_x0000_i1046" type="#_x0000_t75" style="width:457.2pt;height:434.4pt" o:ole="">
              <v:imagedata r:id="rId47" o:title=""/>
            </v:shape>
            <o:OLEObject Type="Embed" ProgID="Visio.Drawing.15" ShapeID="_x0000_i1046" DrawAspect="Content" ObjectID="_1786179392" r:id="rId48"/>
          </w:object>
        </w:r>
      </w:ins>
      <w:del w:id="607" w:author="S3-243446" w:date="2024-08-25T18:36:00Z">
        <w:r w:rsidR="009F1D6E" w:rsidRPr="00EC71EE" w:rsidDel="008A2C46">
          <w:object w:dxaOrig="20177" w:dyaOrig="14356" w14:anchorId="6C6BB986">
            <v:shape id="_x0000_i1047" type="#_x0000_t75" style="width:424.8pt;height:302.8pt" o:ole="">
              <v:imagedata r:id="rId49" o:title=""/>
            </v:shape>
            <o:OLEObject Type="Embed" ProgID="Visio.Drawing.15" ShapeID="_x0000_i1047" DrawAspect="Content" ObjectID="_1786179393" r:id="rId50"/>
          </w:object>
        </w:r>
      </w:del>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78811932"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ins w:id="608" w:author="S3-243446" w:date="2024-08-25T18:36:00Z">
        <w:r w:rsidR="008A2C46">
          <w:rPr>
            <w:rFonts w:eastAsia="Times New Roman"/>
            <w:lang w:val="en-US" w:eastAsia="zh-CN"/>
          </w:rPr>
          <w:t>1</w:t>
        </w:r>
      </w:ins>
      <w:del w:id="609" w:author="S3-243446" w:date="2024-08-25T18:36:00Z">
        <w:r w:rsidRPr="00EC71EE" w:rsidDel="008A2C46">
          <w:rPr>
            <w:rFonts w:eastAsia="Times New Roman"/>
            <w:lang w:val="en-US" w:eastAsia="zh-CN"/>
          </w:rPr>
          <w:delText>2</w:delText>
        </w:r>
      </w:del>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 </w:t>
      </w:r>
      <w:r w:rsidRPr="00EC71EE">
        <w:rPr>
          <w:lang w:val="en-US" w:eastAsia="zh-CN"/>
        </w:rPr>
        <w:t>: How users log in to the UE-B is outside the scope of 3GPP. Maybe it can be achieved via an operator-provided app.</w:t>
      </w:r>
    </w:p>
    <w:p w14:paraId="54347CD3" w14:textId="6B007633"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ins w:id="610" w:author="S3-243446" w:date="2024-08-25T18:36:00Z">
        <w:r w:rsidR="008A2C46">
          <w:rPr>
            <w:rFonts w:eastAsia="Times New Roman"/>
            <w:lang w:val="en-US" w:eastAsia="zh-CN"/>
          </w:rPr>
          <w:t>User-A</w:t>
        </w:r>
        <w:r w:rsidR="008A2C46" w:rsidDel="00FF62DC">
          <w:rPr>
            <w:rFonts w:eastAsia="Times New Roman"/>
            <w:lang w:val="en-US" w:eastAsia="zh-CN"/>
          </w:rPr>
          <w:t xml:space="preserve"> </w:t>
        </w:r>
      </w:ins>
      <w:del w:id="611" w:author="S3-243446" w:date="2024-08-25T18:36:00Z">
        <w:r w:rsidRPr="00EC71EE" w:rsidDel="008A2C46">
          <w:rPr>
            <w:rFonts w:eastAsia="Times New Roman"/>
            <w:lang w:val="en-US" w:eastAsia="zh-CN"/>
          </w:rPr>
          <w:delText xml:space="preserve">user </w:delText>
        </w:r>
      </w:del>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78329780"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del w:id="612" w:author="S3-243446" w:date="2024-08-25T18:37:00Z">
        <w:r w:rsidRPr="00EC71EE" w:rsidDel="008A2C46">
          <w:rPr>
            <w:rFonts w:eastAsia="Times New Roman"/>
            <w:lang w:val="en-US" w:eastAsia="zh-CN"/>
          </w:rPr>
          <w:delText>as well as</w:delText>
        </w:r>
      </w:del>
      <w:ins w:id="613" w:author="S3-243446" w:date="2024-08-25T18:37:00Z">
        <w:r w:rsidR="008A2C46">
          <w:rPr>
            <w:rFonts w:eastAsia="Times New Roman"/>
            <w:lang w:val="en-US" w:eastAsia="zh-CN"/>
          </w:rPr>
          <w:t>considering</w:t>
        </w:r>
      </w:ins>
      <w:r w:rsidRPr="00EC71EE">
        <w:rPr>
          <w:rFonts w:eastAsia="Times New Roman"/>
          <w:lang w:val="en-US" w:eastAsia="zh-CN"/>
        </w:rPr>
        <w:t xml:space="preserve"> UNonce and TNonce.</w:t>
      </w:r>
    </w:p>
    <w:p w14:paraId="63D773CC" w14:textId="2403AF27" w:rsidR="009F1D6E" w:rsidRDefault="009F1D6E" w:rsidP="009F1D6E">
      <w:pPr>
        <w:pStyle w:val="EditorsNote"/>
        <w:rPr>
          <w:ins w:id="614" w:author="S3-243446" w:date="2024-08-25T18:37:00Z"/>
          <w:lang w:eastAsia="zh-CN"/>
        </w:rPr>
      </w:pPr>
      <w:del w:id="615" w:author="S3-243446" w:date="2024-08-25T18:37:00Z">
        <w:r w:rsidRPr="00EC71EE" w:rsidDel="008A2C46">
          <w:rPr>
            <w:lang w:eastAsia="zh-CN"/>
          </w:rPr>
          <w:delText>Editor’s Note: The network is already authenticated by the UE during primary authentication. The need for the user to authenticate the network is FFS.</w:delText>
        </w:r>
      </w:del>
    </w:p>
    <w:p w14:paraId="5862FF98" w14:textId="77777777" w:rsidR="008A2C46" w:rsidRDefault="008A2C46">
      <w:pPr>
        <w:pStyle w:val="NO"/>
        <w:rPr>
          <w:ins w:id="616" w:author="S3-243446" w:date="2024-08-25T18:37:00Z"/>
          <w:rFonts w:eastAsia="Times New Roman"/>
          <w:lang w:val="en-US" w:eastAsia="zh-CN"/>
        </w:rPr>
        <w:pPrChange w:id="617" w:author="S3-243446" w:date="2024-08-25T18:37:00Z">
          <w:pPr>
            <w:pStyle w:val="NoteHeading"/>
          </w:pPr>
        </w:pPrChange>
      </w:pPr>
      <w:ins w:id="618" w:author="S3-243446" w:date="2024-08-25T18:37:00Z">
        <w:r>
          <w:rPr>
            <w:lang w:eastAsia="zh-CN"/>
          </w:rPr>
          <w:lastRenderedPageBreak/>
          <w:t>NOTE: every challenge must be validated, and the UE should provide the response. This is similar to reauthentication challenge by the network.</w:t>
        </w:r>
      </w:ins>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ins w:id="619" w:author="S3-243446" w:date="2024-08-25T18:38:00Z">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ins>
    </w:p>
    <w:p w14:paraId="42BF7A57" w14:textId="07ADBE09" w:rsidR="008A2C46" w:rsidRPr="00EC71EE" w:rsidRDefault="008A2C46">
      <w:pPr>
        <w:pStyle w:val="NO"/>
        <w:rPr>
          <w:rFonts w:eastAsia="Times New Roman"/>
          <w:lang w:val="en-US" w:eastAsia="zh-CN"/>
        </w:rPr>
        <w:pPrChange w:id="620" w:author="S3-243446" w:date="2024-08-25T18:39:00Z">
          <w:pPr>
            <w:pStyle w:val="B1"/>
            <w:ind w:left="284" w:firstLine="0"/>
          </w:pPr>
        </w:pPrChange>
      </w:pPr>
      <w:ins w:id="621" w:author="S3-243446" w:date="2024-08-25T18:38:00Z">
        <w:r>
          <w:rPr>
            <w:lang w:val="en-US" w:eastAsia="zh-CN"/>
          </w:rPr>
          <w:t>NOTE: PIN is not transferred over the 3GPP signalling.</w:t>
        </w:r>
      </w:ins>
    </w:p>
    <w:p w14:paraId="31AB7113" w14:textId="411CD887" w:rsidR="009F1D6E" w:rsidRPr="00EC71EE" w:rsidRDefault="009F1D6E" w:rsidP="009F1D6E">
      <w:pPr>
        <w:pStyle w:val="EditorsNote"/>
        <w:rPr>
          <w:lang w:eastAsia="zh-CN"/>
        </w:rPr>
      </w:pPr>
      <w:del w:id="622" w:author="S3-243446" w:date="2024-08-25T18:39:00Z">
        <w:r w:rsidRPr="00EC71EE" w:rsidDel="008A2C46">
          <w:rPr>
            <w:lang w:eastAsia="zh-CN"/>
          </w:rPr>
          <w:delText>Editor’s Note: Whether the UE or the user is authenticated by the AUSF is FFS.</w:delText>
        </w:r>
      </w:del>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2 </w:t>
      </w:r>
      <w:r w:rsidRPr="00037550">
        <w:t xml:space="preserve">: User ID privacy is covered in Solution </w:t>
      </w:r>
      <w:r w:rsidR="00C30E99" w:rsidRPr="00EC71EE">
        <w:t>#18</w:t>
      </w:r>
      <w:r w:rsidRPr="00037550">
        <w:t>.</w:t>
      </w:r>
    </w:p>
    <w:p w14:paraId="750C8FF4" w14:textId="5180DFBB" w:rsidR="009F1D6E" w:rsidRPr="00EC71EE" w:rsidDel="008A2C46" w:rsidRDefault="009F1D6E" w:rsidP="009F1D6E">
      <w:pPr>
        <w:pStyle w:val="EditorsNote"/>
        <w:rPr>
          <w:del w:id="623" w:author="S3-243446" w:date="2024-08-25T18:39:00Z"/>
        </w:rPr>
      </w:pPr>
      <w:del w:id="624" w:author="S3-243446" w:date="2024-08-25T18:39:00Z">
        <w:r w:rsidRPr="00EC71EE" w:rsidDel="008A2C46">
          <w:delText>Editor’s Note: alignment related to Step 2 removal is FFS.</w:delText>
        </w:r>
      </w:del>
    </w:p>
    <w:p w14:paraId="7DFB7262" w14:textId="0FA483F3" w:rsidR="009F1D6E" w:rsidRPr="00EC71EE" w:rsidDel="008A2C46" w:rsidRDefault="009F1D6E" w:rsidP="009F1D6E">
      <w:pPr>
        <w:pStyle w:val="EditorsNote"/>
        <w:rPr>
          <w:del w:id="625" w:author="S3-243446" w:date="2024-08-25T18:39:00Z"/>
        </w:rPr>
      </w:pPr>
      <w:del w:id="626" w:author="S3-243446" w:date="2024-08-25T18:39:00Z">
        <w:r w:rsidRPr="00EC71EE" w:rsidDel="008A2C46">
          <w:delText>Editor’s Note: The complications and side-effects of overloading the registration and primary authentication procedure are ffs.</w:delText>
        </w:r>
      </w:del>
    </w:p>
    <w:p w14:paraId="3260056D" w14:textId="3E3CF84A" w:rsidR="009F1D6E" w:rsidRPr="00EC71EE" w:rsidDel="008A2C46" w:rsidRDefault="009F1D6E" w:rsidP="009F1D6E">
      <w:pPr>
        <w:pStyle w:val="EditorsNote"/>
        <w:rPr>
          <w:del w:id="627" w:author="S3-243446" w:date="2024-08-25T18:39:00Z"/>
        </w:rPr>
      </w:pPr>
      <w:del w:id="628" w:author="S3-243446" w:date="2024-08-25T18:39:00Z">
        <w:r w:rsidRPr="00EC71EE" w:rsidDel="008A2C46">
          <w:delText>Editor’s Note: Whether an existing EAP method can be used or a new EAP method needs to be designed is FFS</w:delText>
        </w:r>
      </w:del>
    </w:p>
    <w:p w14:paraId="28BCE8C3" w14:textId="679A0816" w:rsidR="009F1D6E" w:rsidRPr="00EC71EE" w:rsidDel="008A2C46" w:rsidRDefault="009F1D6E" w:rsidP="009F1D6E">
      <w:pPr>
        <w:pStyle w:val="EditorsNote"/>
        <w:rPr>
          <w:del w:id="629" w:author="S3-243446" w:date="2024-08-25T18:39:00Z"/>
        </w:rPr>
      </w:pPr>
      <w:del w:id="630" w:author="S3-243446" w:date="2024-08-25T18:39:00Z">
        <w:r w:rsidRPr="00EC71EE" w:rsidDel="008A2C46">
          <w:delText>Editor’s Note: Tnonce and EAP method related details are ffs.</w:delText>
        </w:r>
      </w:del>
    </w:p>
    <w:p w14:paraId="723A4339" w14:textId="60DB8DF5" w:rsidR="009F1D6E" w:rsidRPr="00EC71EE" w:rsidDel="008A2C46" w:rsidRDefault="009F1D6E" w:rsidP="009F1D6E">
      <w:pPr>
        <w:pStyle w:val="EditorsNote"/>
        <w:rPr>
          <w:del w:id="631" w:author="S3-243446" w:date="2024-08-25T18:39:00Z"/>
        </w:rPr>
      </w:pPr>
      <w:del w:id="632" w:author="S3-243446" w:date="2024-08-25T18:39:00Z">
        <w:r w:rsidRPr="00EC71EE" w:rsidDel="008A2C46">
          <w:delText>Editor’s Note: how user-A and the subscribers (B) agreed for the user-A to use the UE-B are FFS.</w:delText>
        </w:r>
      </w:del>
    </w:p>
    <w:p w14:paraId="4031DF5D" w14:textId="31FD079E" w:rsidR="009F1D6E" w:rsidRPr="00EC71EE" w:rsidRDefault="009F1D6E" w:rsidP="00922CB5">
      <w:pPr>
        <w:pStyle w:val="EditorsNote"/>
      </w:pPr>
      <w:del w:id="633" w:author="S3-243446" w:date="2024-08-25T18:39:00Z">
        <w:r w:rsidRPr="00EC71EE" w:rsidDel="008A2C46">
          <w:delText xml:space="preserve">Editor’s Note: </w:delText>
        </w:r>
        <w:r w:rsidRPr="00037550" w:rsidDel="008A2C46">
          <w:delText>how to prevent user 1 log in to user 2 as they share the UE with both PINs.</w:delText>
        </w:r>
      </w:del>
    </w:p>
    <w:p w14:paraId="0584B9AB" w14:textId="77777777" w:rsidR="008A2C46" w:rsidRDefault="008A2C46">
      <w:pPr>
        <w:pStyle w:val="NO"/>
        <w:rPr>
          <w:ins w:id="634" w:author="S3-243446" w:date="2024-08-25T18:39:00Z"/>
          <w:lang w:val="en-US" w:eastAsia="zh-CN"/>
        </w:rPr>
        <w:pPrChange w:id="635" w:author="S3-243446" w:date="2024-08-25T18:39:00Z">
          <w:pPr/>
        </w:pPrChange>
      </w:pPr>
      <w:ins w:id="636" w:author="S3-243446" w:date="2024-08-25T18:39:00Z">
        <w:r>
          <w:rPr>
            <w:lang w:val="en-US" w:eastAsia="zh-CN"/>
          </w:rPr>
          <w:t xml:space="preserve">NOTE: User 1 sharing the id and password to user 2 is not addressed in this solution. </w:t>
        </w:r>
      </w:ins>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r w:rsidRPr="00EC71EE">
        <w:t>6.15.3</w:t>
      </w:r>
      <w:r w:rsidRPr="00EC71EE">
        <w:tab/>
        <w:t>Evaluation</w:t>
      </w:r>
    </w:p>
    <w:p w14:paraId="04AC886F" w14:textId="303D1AE1" w:rsidR="008A2C46" w:rsidRDefault="009F1D6E" w:rsidP="008A2C46">
      <w:pPr>
        <w:rPr>
          <w:ins w:id="637" w:author="S3-243446" w:date="2024-08-25T18:40:00Z"/>
        </w:rPr>
      </w:pPr>
      <w:del w:id="638" w:author="S3-243446" w:date="2024-08-25T18:40:00Z">
        <w:r w:rsidRPr="00EC71EE" w:rsidDel="008A2C46">
          <w:delText>TBD</w:delText>
        </w:r>
      </w:del>
      <w:ins w:id="639" w:author="S3-243446" w:date="2024-08-25T18:40:00Z">
        <w:r w:rsidR="008A2C46">
          <w:t>This solution covers KI#1.</w:t>
        </w:r>
      </w:ins>
    </w:p>
    <w:p w14:paraId="69FAAED0" w14:textId="77777777" w:rsidR="008A2C46" w:rsidRDefault="008A2C46" w:rsidP="008A2C46">
      <w:pPr>
        <w:rPr>
          <w:ins w:id="640" w:author="S3-243446" w:date="2024-08-25T18:40:00Z"/>
        </w:rPr>
      </w:pPr>
      <w:ins w:id="641" w:author="S3-243446" w:date="2024-08-25T18:40:00Z">
        <w:r>
          <w:t>UE:</w:t>
        </w:r>
      </w:ins>
    </w:p>
    <w:p w14:paraId="51114D02" w14:textId="77777777" w:rsidR="008A2C46" w:rsidRDefault="008A2C46" w:rsidP="008A2C46">
      <w:pPr>
        <w:numPr>
          <w:ilvl w:val="0"/>
          <w:numId w:val="39"/>
        </w:numPr>
        <w:rPr>
          <w:ins w:id="642" w:author="S3-243446" w:date="2024-08-25T18:40:00Z"/>
        </w:rPr>
      </w:pPr>
      <w:ins w:id="643" w:author="S3-243446" w:date="2024-08-25T18:40:00Z">
        <w:r>
          <w:t>User provides credential to UE. Then UE sends user credentials to the network.</w:t>
        </w:r>
      </w:ins>
    </w:p>
    <w:p w14:paraId="1FC431B3" w14:textId="77777777" w:rsidR="008A2C46" w:rsidRDefault="008A2C46" w:rsidP="008A2C46">
      <w:pPr>
        <w:numPr>
          <w:ilvl w:val="0"/>
          <w:numId w:val="39"/>
        </w:numPr>
        <w:rPr>
          <w:ins w:id="644" w:author="S3-243446" w:date="2024-08-25T18:40:00Z"/>
        </w:rPr>
      </w:pPr>
      <w:ins w:id="645" w:author="S3-243446" w:date="2024-08-25T18:40:00Z">
        <w:r>
          <w:t>UE receives a challenge from the network for user credentials. UE calculates the response and sends the response to the network.</w:t>
        </w:r>
      </w:ins>
    </w:p>
    <w:p w14:paraId="44B3700D" w14:textId="77777777" w:rsidR="008A2C46" w:rsidRDefault="008A2C46" w:rsidP="008A2C46">
      <w:pPr>
        <w:rPr>
          <w:ins w:id="646" w:author="S3-243446" w:date="2024-08-25T18:40:00Z"/>
        </w:rPr>
      </w:pPr>
      <w:ins w:id="647" w:author="S3-243446" w:date="2024-08-25T18:40:00Z">
        <w:r>
          <w:t>AUSF/UDM:</w:t>
        </w:r>
      </w:ins>
    </w:p>
    <w:p w14:paraId="32DE7C43" w14:textId="77777777" w:rsidR="008A2C46" w:rsidRDefault="008A2C46" w:rsidP="008A2C46">
      <w:pPr>
        <w:numPr>
          <w:ilvl w:val="0"/>
          <w:numId w:val="40"/>
        </w:numPr>
        <w:rPr>
          <w:ins w:id="648" w:author="S3-243446" w:date="2024-08-25T18:40:00Z"/>
        </w:rPr>
      </w:pPr>
      <w:ins w:id="649" w:author="S3-243446" w:date="2024-08-25T18:40:00Z">
        <w:r>
          <w:t>Generate a challenge vector for the user authentication.</w:t>
        </w:r>
      </w:ins>
    </w:p>
    <w:p w14:paraId="759A338E" w14:textId="3F1594D3" w:rsidR="008A2C46" w:rsidRPr="00F974BB" w:rsidRDefault="008A2C46" w:rsidP="008A2C46">
      <w:pPr>
        <w:numPr>
          <w:ilvl w:val="0"/>
          <w:numId w:val="40"/>
        </w:numPr>
        <w:rPr>
          <w:ins w:id="650" w:author="S3-243446" w:date="2024-08-25T18:40:00Z"/>
        </w:rPr>
      </w:pPr>
      <w:ins w:id="651" w:author="S3-243446" w:date="2024-08-25T18:40:00Z">
        <w:r>
          <w:t>Validate the UE response.</w:t>
        </w:r>
      </w:ins>
    </w:p>
    <w:p w14:paraId="37B8CD4A" w14:textId="77777777" w:rsidR="008A2C46" w:rsidRDefault="008A2C46">
      <w:pPr>
        <w:pStyle w:val="NO"/>
        <w:rPr>
          <w:ins w:id="652" w:author="S3-243446" w:date="2024-08-25T18:40:00Z"/>
        </w:rPr>
        <w:pPrChange w:id="653" w:author="S3-243446" w:date="2024-08-25T18:40:00Z">
          <w:pPr/>
        </w:pPrChange>
      </w:pPr>
      <w:ins w:id="654" w:author="S3-243446" w:date="2024-08-25T18:40:00Z">
        <w:r>
          <w:t xml:space="preserve">NOTE: </w:t>
        </w:r>
        <w:r w:rsidRPr="00F2619D">
          <w:t>The user interface between UE and User is not within the within the scope of this solution.</w:t>
        </w:r>
      </w:ins>
    </w:p>
    <w:p w14:paraId="47A86FB7" w14:textId="77777777" w:rsidR="008A2C46" w:rsidRDefault="008A2C46">
      <w:pPr>
        <w:pStyle w:val="EditorsNote"/>
        <w:rPr>
          <w:ins w:id="655" w:author="S3-243446" w:date="2024-08-25T18:40:00Z"/>
          <w:lang w:val="en-US" w:eastAsia="zh-CN"/>
        </w:rPr>
        <w:pPrChange w:id="656" w:author="S3-243446" w:date="2024-08-25T18:40:00Z">
          <w:pPr>
            <w:pStyle w:val="EditorsNote"/>
            <w:ind w:left="0" w:firstLine="0"/>
          </w:pPr>
        </w:pPrChange>
      </w:pPr>
      <w:ins w:id="657" w:author="S3-243446" w:date="2024-08-25T18:40:00Z">
        <w:r>
          <w:rPr>
            <w:lang w:val="en-US" w:eastAsia="zh-CN"/>
          </w:rPr>
          <w:t xml:space="preserve">Editor’s Note: </w:t>
        </w:r>
        <w:r w:rsidRPr="00157E79">
          <w:rPr>
            <w:lang w:val="en-US" w:eastAsia="zh-CN"/>
          </w:rPr>
          <w:t xml:space="preserve">it is FFF to </w:t>
        </w:r>
        <w:r w:rsidRPr="008A2C46">
          <w:rPr>
            <w:rPrChange w:id="658" w:author="S3-243446" w:date="2024-08-25T18:40:00Z">
              <w:rPr>
                <w:lang w:val="en-US" w:eastAsia="zh-CN"/>
              </w:rPr>
            </w:rPrChange>
          </w:rPr>
          <w:t>clarify</w:t>
        </w:r>
        <w:r w:rsidRPr="00157E79">
          <w:rPr>
            <w:lang w:val="en-US" w:eastAsia="zh-CN"/>
          </w:rPr>
          <w:t xml:space="preserve"> that how this solution addresses KI#1 without having human user interaction</w:t>
        </w:r>
        <w:r>
          <w:rPr>
            <w:lang w:val="en-US" w:eastAsia="zh-CN"/>
          </w:rPr>
          <w:t>.</w:t>
        </w:r>
      </w:ins>
    </w:p>
    <w:p w14:paraId="6F708833" w14:textId="623E3BC9" w:rsidR="008A2C46" w:rsidRPr="00EC71EE" w:rsidDel="008A2C46" w:rsidRDefault="008A2C46" w:rsidP="008A2C46">
      <w:pPr>
        <w:rPr>
          <w:del w:id="659" w:author="S3-243446" w:date="2024-08-25T18:40:00Z"/>
        </w:rPr>
      </w:pPr>
    </w:p>
    <w:p w14:paraId="46823294" w14:textId="73F1157F" w:rsidR="009F1D6E" w:rsidRPr="00EC71EE" w:rsidDel="008A2C46" w:rsidRDefault="009F1D6E" w:rsidP="009F1D6E">
      <w:pPr>
        <w:pStyle w:val="EditorsNote"/>
        <w:rPr>
          <w:del w:id="660" w:author="S3-243446" w:date="2024-08-25T18:40:00Z"/>
        </w:rPr>
      </w:pPr>
      <w:del w:id="661" w:author="S3-243446" w:date="2024-08-25T18:40:00Z">
        <w:r w:rsidRPr="00EC71EE" w:rsidDel="008A2C46">
          <w:delText>Editor’s Note: Each solution should motivate how the potential security requirements of the key issues being addressed are fulfilled. The evaluation of the solution should include the impact to the 3GPP system.</w:delText>
        </w:r>
      </w:del>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662" w:name="_Toc160448802"/>
      <w:r w:rsidRPr="00EC71EE">
        <w:lastRenderedPageBreak/>
        <w:t>6.16</w:t>
      </w:r>
      <w:r w:rsidRPr="00EC71EE">
        <w:tab/>
        <w:t xml:space="preserve">Solution #16: </w:t>
      </w:r>
      <w:bookmarkEnd w:id="662"/>
      <w:r w:rsidRPr="00EC71EE">
        <w:t>User Authentication and Authorization</w:t>
      </w:r>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663" w:name="_Toc160448803"/>
      <w:r w:rsidRPr="00EC71EE">
        <w:t>6.16.1</w:t>
      </w:r>
      <w:r w:rsidRPr="00EC71EE">
        <w:tab/>
        <w:t>Introduction</w:t>
      </w:r>
      <w:bookmarkEnd w:id="663"/>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664" w:name="_Toc160448804"/>
      <w:r w:rsidRPr="00EC71EE">
        <w:t>6.16.2</w:t>
      </w:r>
      <w:r w:rsidRPr="00EC71EE">
        <w:tab/>
        <w:t>Solution details</w:t>
      </w:r>
      <w:bookmarkEnd w:id="664"/>
    </w:p>
    <w:p w14:paraId="157D3ACD" w14:textId="1B21815A" w:rsidR="00922CB5" w:rsidRPr="00EC71EE" w:rsidRDefault="00922CB5" w:rsidP="00037550">
      <w:pPr>
        <w:pStyle w:val="Heading4"/>
        <w:rPr>
          <w:lang w:val="en-US" w:eastAsia="zh-CN"/>
        </w:rPr>
      </w:pPr>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 </w:t>
      </w:r>
    </w:p>
    <w:p w14:paraId="00457496" w14:textId="56046A3E" w:rsidR="00922CB5" w:rsidRPr="00EC71EE" w:rsidRDefault="00922CB5" w:rsidP="00922CB5">
      <w:r w:rsidRPr="00EC71EE">
        <w:t xml:space="preserve">This solution proposes to introduce a </w:t>
      </w:r>
      <w:del w:id="665" w:author="S3-243208" w:date="2024-08-25T18:08:00Z">
        <w:r w:rsidRPr="00EC71EE" w:rsidDel="008674F0">
          <w:delText xml:space="preserve">control plane based procedure </w:delText>
        </w:r>
      </w:del>
      <w:r w:rsidRPr="00EC71EE">
        <w:t>for user authentication and authorization</w:t>
      </w:r>
      <w:ins w:id="666" w:author="S3-243208" w:date="2024-08-25T18:09:00Z">
        <w:r w:rsidR="008674F0">
          <w:t xml:space="preserve"> procedure</w:t>
        </w:r>
      </w:ins>
      <w:r w:rsidRPr="00EC71EE">
        <w:t xml:space="preserve"> where the UE initiates User Authentication Procedure requesting identity certificate.</w:t>
      </w:r>
    </w:p>
    <w:p w14:paraId="0396551E" w14:textId="77777777" w:rsidR="00922CB5" w:rsidRPr="00EC71EE" w:rsidRDefault="00922CB5" w:rsidP="00922CB5">
      <w:r w:rsidRPr="00EC71EE">
        <w:lastRenderedPageBreak/>
        <w:t xml:space="preserve"> </w:t>
      </w:r>
      <w:r w:rsidRPr="00EC71EE">
        <w:object w:dxaOrig="11892" w:dyaOrig="9540" w14:anchorId="3B653F3F">
          <v:shape id="_x0000_i1048" type="#_x0000_t75" style="width:481.6pt;height:386.4pt" o:ole="">
            <v:imagedata r:id="rId51" o:title=""/>
          </v:shape>
          <o:OLEObject Type="Embed" ProgID="Visio.Drawing.15" ShapeID="_x0000_i1048" DrawAspect="Content" ObjectID="_1786179394" r:id="rId52"/>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Figure 6.16.2.1-1: Control plane based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77A6A5DC" w:rsidR="00922CB5" w:rsidRPr="00EC71EE" w:rsidRDefault="00922CB5" w:rsidP="00922CB5">
      <w:pPr>
        <w:numPr>
          <w:ilvl w:val="0"/>
          <w:numId w:val="30"/>
        </w:numPr>
        <w:jc w:val="both"/>
      </w:pPr>
      <w:r w:rsidRPr="00EC71EE">
        <w:t xml:space="preserve">Upon receiving the User Authentication Request, UAF may </w:t>
      </w:r>
      <w:del w:id="667" w:author="S3-243208" w:date="2024-08-25T18:09:00Z">
        <w:r w:rsidRPr="00EC71EE" w:rsidDel="008674F0">
          <w:delText>first authenticate</w:delText>
        </w:r>
      </w:del>
      <w:ins w:id="668" w:author="S3-243208" w:date="2024-08-25T18:09:00Z">
        <w:r w:rsidR="008674F0">
          <w:t>verify</w:t>
        </w:r>
      </w:ins>
      <w:r w:rsidRPr="00EC71EE">
        <w:t xml:space="preserve"> the user</w:t>
      </w:r>
      <w:ins w:id="669" w:author="S3-243208" w:date="2024-08-25T18:10:00Z">
        <w:r w:rsidR="008674F0">
          <w:t xml:space="preserve"> credential</w:t>
        </w:r>
      </w:ins>
      <w:r w:rsidRPr="00EC71EE">
        <w:t xml:space="preserve">. </w:t>
      </w:r>
      <w:del w:id="670" w:author="S3-243208" w:date="2024-08-25T18:10:00Z">
        <w:r w:rsidRPr="00EC71EE" w:rsidDel="008674F0">
          <w:delText>The authentication may involve, e.g. sending a PUSH message to an app which requires biometric validation at the UE. It may use the result/token of biometrics included in Step #1. It is assumed that such validation is done at application layer and is out of the scope of 3GPP.</w:delText>
        </w:r>
      </w:del>
      <w:ins w:id="671" w:author="S3-243208" w:date="2024-08-25T18:10:00Z">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ins>
      <w:del w:id="672" w:author="S3-243208" w:date="2024-08-25T18:10:00Z">
        <w:r w:rsidRPr="00EC71EE" w:rsidDel="008674F0">
          <w:delText xml:space="preserve"> </w:delText>
        </w:r>
      </w:del>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335C3BCD" w14:textId="632D96B0" w:rsidR="00922CB5" w:rsidRPr="00EC71EE" w:rsidDel="008674F0" w:rsidRDefault="00922CB5" w:rsidP="00922CB5">
      <w:pPr>
        <w:pStyle w:val="EditorsNote"/>
        <w:rPr>
          <w:del w:id="673" w:author="S3-243208" w:date="2024-08-25T18:10:00Z"/>
        </w:rPr>
      </w:pPr>
      <w:del w:id="674" w:author="S3-243208" w:date="2024-08-25T18:10:00Z">
        <w:r w:rsidRPr="00EC71EE" w:rsidDel="008674F0">
          <w:rPr>
            <w:lang w:eastAsia="zh-CN"/>
          </w:rPr>
          <w:lastRenderedPageBreak/>
          <w:delText>Editor’s</w:delText>
        </w:r>
        <w:r w:rsidRPr="00EC71EE" w:rsidDel="008674F0">
          <w:delText xml:space="preserve"> Note: It is FFS whether the authentication is done by PUSH mechanism or control plane message.</w:delText>
        </w:r>
      </w:del>
    </w:p>
    <w:p w14:paraId="60B7B590" w14:textId="2112592D" w:rsidR="00922CB5" w:rsidRPr="00EC71EE" w:rsidDel="008674F0" w:rsidRDefault="00922CB5" w:rsidP="00922CB5">
      <w:pPr>
        <w:pStyle w:val="EditorsNote"/>
        <w:rPr>
          <w:del w:id="675" w:author="S3-243208" w:date="2024-08-25T18:10:00Z"/>
        </w:rPr>
      </w:pPr>
      <w:del w:id="676" w:author="S3-243208" w:date="2024-08-25T18:10:00Z">
        <w:r w:rsidRPr="00EC71EE" w:rsidDel="008674F0">
          <w:rPr>
            <w:lang w:eastAsia="zh-CN"/>
          </w:rPr>
          <w:delText>Editor’s</w:delText>
        </w:r>
        <w:r w:rsidRPr="00EC71EE" w:rsidDel="008674F0">
          <w:delText xml:space="preserve"> Note: Further details on the authentication of user at step 3 is FFS.</w:delText>
        </w:r>
      </w:del>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EBC1F11" w:rsidR="008674F0" w:rsidRDefault="00922CB5" w:rsidP="008674F0">
      <w:pPr>
        <w:rPr>
          <w:ins w:id="677" w:author="S3-243209" w:date="2024-08-25T18:12:00Z"/>
        </w:rPr>
      </w:pPr>
      <w:del w:id="678" w:author="S3-243209" w:date="2024-08-25T18:12:00Z">
        <w:r w:rsidRPr="00EC71EE" w:rsidDel="008674F0">
          <w:object w:dxaOrig="16920" w:dyaOrig="10956" w14:anchorId="3638184C">
            <v:shape id="_x0000_i1049" type="#_x0000_t75" style="width:481.2pt;height:311.2pt" o:ole="">
              <v:imagedata r:id="rId53" o:title=""/>
            </v:shape>
            <o:OLEObject Type="Embed" ProgID="Visio.Drawing.15" ShapeID="_x0000_i1049" DrawAspect="Content" ObjectID="_1786179395" r:id="rId54"/>
          </w:object>
        </w:r>
      </w:del>
    </w:p>
    <w:p w14:paraId="39FCD82C" w14:textId="228F7D33" w:rsidR="00922CB5" w:rsidRPr="00EC71EE" w:rsidRDefault="008674F0" w:rsidP="008674F0">
      <w:ins w:id="679" w:author="S3-243209" w:date="2024-08-25T18:12:00Z">
        <w:r>
          <w:object w:dxaOrig="17340" w:dyaOrig="10956" w14:anchorId="02AD2FA9">
            <v:shape id="_x0000_i1050" type="#_x0000_t75" style="width:481.2pt;height:304pt" o:ole="">
              <v:imagedata r:id="rId55" o:title=""/>
            </v:shape>
            <o:OLEObject Type="Embed" ProgID="Visio.Drawing.15" ShapeID="_x0000_i1050" DrawAspect="Content" ObjectID="_1786179396" r:id="rId56"/>
          </w:object>
        </w:r>
      </w:ins>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ins w:id="680" w:author="S3-243209" w:date="2024-08-25T18:12:00Z">
        <w:r w:rsidR="008674F0">
          <w:t xml:space="preserve">a </w:t>
        </w:r>
      </w:ins>
      <w:r w:rsidRPr="00EC71EE">
        <w:t>user ID</w:t>
      </w:r>
      <w:ins w:id="681" w:author="S3-243209" w:date="2024-08-25T18:12:00Z">
        <w:r w:rsidR="008674F0">
          <w:t>/ a session ID/ an anonymous user ID</w:t>
        </w:r>
      </w:ins>
      <w:r w:rsidRPr="00EC71EE">
        <w:t xml:space="preserve">. The User Authentication message may also </w:t>
      </w:r>
      <w:r w:rsidR="00F87BE3" w:rsidRPr="00EC71EE">
        <w:t>include</w:t>
      </w:r>
      <w:r w:rsidRPr="00EC71EE">
        <w:t xml:space="preserve"> the AF ID. </w:t>
      </w:r>
      <w:ins w:id="682" w:author="S3-243209" w:date="2024-08-25T18:13:00Z">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ins>
    </w:p>
    <w:p w14:paraId="128DE678" w14:textId="42567B72" w:rsidR="00922CB5" w:rsidRPr="00EC71EE" w:rsidDel="008674F0" w:rsidRDefault="00922CB5" w:rsidP="00037550">
      <w:pPr>
        <w:pStyle w:val="EditorsNote"/>
        <w:rPr>
          <w:del w:id="683" w:author="S3-243209" w:date="2024-08-25T18:13:00Z"/>
        </w:rPr>
      </w:pPr>
      <w:del w:id="684" w:author="S3-243209" w:date="2024-08-25T18:13:00Z">
        <w:r w:rsidRPr="00EC71EE" w:rsidDel="008674F0">
          <w:delText>Editor’s Note: Details on utilization of UE ID FFS.</w:delText>
        </w:r>
      </w:del>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ins w:id="685" w:author="S3-243209" w:date="2024-08-25T18:13:00Z">
        <w:r w:rsidR="008674F0">
          <w:t xml:space="preserve">the stored credentials </w:t>
        </w:r>
      </w:ins>
      <w:r w:rsidRPr="00EC71EE">
        <w:t xml:space="preserve">and generates the </w:t>
      </w:r>
      <w:ins w:id="686" w:author="S3-243209" w:date="2024-08-25T18:14:00Z">
        <w:r w:rsidR="008674F0">
          <w:t xml:space="preserve">authentication </w:t>
        </w:r>
      </w:ins>
      <w:r w:rsidRPr="00EC71EE">
        <w:t xml:space="preserve">result. </w:t>
      </w:r>
    </w:p>
    <w:p w14:paraId="461948D9" w14:textId="58F637E6" w:rsidR="008674F0" w:rsidRPr="00EC71EE" w:rsidRDefault="008674F0">
      <w:pPr>
        <w:pStyle w:val="NO"/>
        <w:pPrChange w:id="687" w:author="S3-243209" w:date="2024-08-25T18:14:00Z">
          <w:pPr>
            <w:ind w:left="720"/>
          </w:pPr>
        </w:pPrChange>
      </w:pPr>
      <w:ins w:id="688" w:author="S3-243209" w:date="2024-08-25T18:14:00Z">
        <w:r w:rsidRPr="00EC71EE">
          <w:t>NOTE: How the UE authenticates the User and which user ID is used to initiate the session</w:t>
        </w:r>
        <w:r>
          <w:t xml:space="preserve"> and which authentication method is selected is application based and not in the scope of 3GPP.</w:t>
        </w:r>
      </w:ins>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lastRenderedPageBreak/>
        <w:t xml:space="preserve">Upon receiving the User Authentication Response, the UDM initiates the user verification from network side. The UDM may verify the locally stored user information with the </w:t>
      </w:r>
      <w:ins w:id="689" w:author="S3-243209" w:date="2024-08-25T18:15:00Z">
        <w:r w:rsidR="00695E88">
          <w:t xml:space="preserve">authentication </w:t>
        </w:r>
      </w:ins>
      <w:r w:rsidRPr="00EC71EE">
        <w:t>result</w:t>
      </w:r>
      <w:ins w:id="690" w:author="S3-243209" w:date="2024-08-25T18:15:00Z">
        <w:r w:rsidR="00695E88" w:rsidRPr="00695E88">
          <w:t xml:space="preserve"> </w:t>
        </w:r>
        <w:r w:rsidR="00695E88">
          <w:t>and ensures whether the user is allowed for accessing the service</w:t>
        </w:r>
      </w:ins>
      <w:r w:rsidRPr="00EC71EE">
        <w:t xml:space="preserve">. </w:t>
      </w:r>
    </w:p>
    <w:p w14:paraId="749A1AB3" w14:textId="0814135C" w:rsidR="00922CB5" w:rsidRPr="00EC71EE" w:rsidDel="00695E88" w:rsidRDefault="00922CB5" w:rsidP="00922CB5">
      <w:pPr>
        <w:pStyle w:val="EditorsNote"/>
        <w:rPr>
          <w:del w:id="691" w:author="S3-243209" w:date="2024-08-25T18:15:00Z"/>
        </w:rPr>
      </w:pPr>
      <w:del w:id="692" w:author="S3-243209" w:date="2024-08-25T18:15:00Z">
        <w:r w:rsidRPr="00EC71EE" w:rsidDel="00695E88">
          <w:delText>Editor’s Note: How UDM verifies auth result based on locally stored user information is FFS.</w:delText>
        </w:r>
      </w:del>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76F1872" w14:textId="1AB4D4BE" w:rsidR="00922CB5" w:rsidRPr="00EC71EE" w:rsidDel="00695E88" w:rsidRDefault="00922CB5" w:rsidP="00922CB5">
      <w:pPr>
        <w:pStyle w:val="EditorsNote"/>
        <w:rPr>
          <w:del w:id="693" w:author="S3-243209" w:date="2024-08-25T18:15:00Z"/>
        </w:rPr>
      </w:pPr>
      <w:del w:id="694" w:author="S3-243209" w:date="2024-08-25T18:15:00Z">
        <w:r w:rsidRPr="00EC71EE" w:rsidDel="00695E88">
          <w:delText>Editor’s Note: Which part of procedure belong to application layer which is out of scope is FFS.</w:delText>
        </w:r>
      </w:del>
    </w:p>
    <w:p w14:paraId="1C098CA8" w14:textId="6A3315F5" w:rsidR="00922CB5" w:rsidRPr="00EC71EE" w:rsidRDefault="00922CB5" w:rsidP="00922CB5">
      <w:pPr>
        <w:pStyle w:val="Heading3"/>
      </w:pPr>
      <w:r w:rsidRPr="00EC71EE">
        <w:t>6.16.3</w:t>
      </w:r>
      <w:r w:rsidRPr="00EC71EE">
        <w:tab/>
        <w:t>Evaluation</w:t>
      </w:r>
    </w:p>
    <w:p w14:paraId="3565C832" w14:textId="5E032177" w:rsidR="00922CB5" w:rsidRPr="00EC71EE" w:rsidRDefault="00922CB5" w:rsidP="00922CB5">
      <w:del w:id="695" w:author="S3-243450" w:date="2024-08-25T18:57:00Z">
        <w:r w:rsidRPr="00EC71EE" w:rsidDel="00404EB7">
          <w:delText>TBD</w:delText>
        </w:r>
      </w:del>
    </w:p>
    <w:p w14:paraId="3D957FED" w14:textId="1AC5AE6A" w:rsidR="00404EB7" w:rsidRDefault="00404EB7" w:rsidP="00404EB7">
      <w:pPr>
        <w:rPr>
          <w:ins w:id="696" w:author="S3-243450" w:date="2024-08-25T18:57:00Z"/>
        </w:rPr>
      </w:pPr>
      <w:ins w:id="697" w:author="S3-243450" w:date="2024-08-25T18:57:00Z">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ins>
    </w:p>
    <w:p w14:paraId="2B596FDB" w14:textId="0DCFD86C" w:rsidR="00404EB7" w:rsidRDefault="00404EB7" w:rsidP="00404EB7">
      <w:pPr>
        <w:rPr>
          <w:ins w:id="698" w:author="S3-243450" w:date="2024-08-25T18:57:00Z"/>
        </w:rPr>
      </w:pPr>
      <w:ins w:id="699" w:author="S3-243450" w:date="2024-08-25T18:57:00Z">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ins>
    </w:p>
    <w:p w14:paraId="2124E659" w14:textId="35D6CD2A" w:rsidR="00404EB7" w:rsidRDefault="00404EB7" w:rsidP="00404EB7">
      <w:pPr>
        <w:rPr>
          <w:ins w:id="700" w:author="S3-243450" w:date="2024-08-25T18:57:00Z"/>
        </w:rPr>
      </w:pPr>
      <w:ins w:id="701" w:author="S3-243450" w:date="2024-08-25T18:57:00Z">
        <w:r>
          <w:t>For the network-initiated procedure, the network triggers the UE to perform an application-based validation for the user (</w:t>
        </w:r>
      </w:ins>
      <w:ins w:id="702" w:author="S3-243450" w:date="2024-08-25T18:58:00Z">
        <w:r>
          <w:t>e.g.</w:t>
        </w:r>
      </w:ins>
      <w:ins w:id="703" w:author="S3-243450" w:date="2024-08-25T18:57:00Z">
        <w:r>
          <w:t>,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ins>
    </w:p>
    <w:p w14:paraId="1FA5AA3E" w14:textId="77777777" w:rsidR="00404EB7" w:rsidRDefault="00404EB7" w:rsidP="00404EB7">
      <w:pPr>
        <w:rPr>
          <w:ins w:id="704" w:author="S3-243450" w:date="2024-08-25T18:57:00Z"/>
        </w:rPr>
      </w:pPr>
      <w:ins w:id="705" w:author="S3-243450" w:date="2024-08-25T18:57:00Z">
        <w:r>
          <w:t>Impacts:</w:t>
        </w:r>
      </w:ins>
    </w:p>
    <w:p w14:paraId="3180D20F" w14:textId="77777777" w:rsidR="00404EB7" w:rsidRDefault="00404EB7" w:rsidP="00404EB7">
      <w:pPr>
        <w:numPr>
          <w:ilvl w:val="0"/>
          <w:numId w:val="41"/>
        </w:numPr>
        <w:rPr>
          <w:ins w:id="706" w:author="S3-243450" w:date="2024-08-25T18:57:00Z"/>
        </w:rPr>
      </w:pPr>
      <w:ins w:id="707" w:author="S3-243450" w:date="2024-08-25T18:57:00Z">
        <w:r>
          <w:t xml:space="preserve">UE: Requires pre-provisioning of authenticator’s credentials. Further, it requires UE to share the auth result or user credential over the NAS messages. </w:t>
        </w:r>
      </w:ins>
    </w:p>
    <w:p w14:paraId="36075281" w14:textId="77777777" w:rsidR="00404EB7" w:rsidRPr="00726D32" w:rsidRDefault="00404EB7" w:rsidP="00404EB7">
      <w:pPr>
        <w:numPr>
          <w:ilvl w:val="0"/>
          <w:numId w:val="41"/>
        </w:numPr>
        <w:rPr>
          <w:ins w:id="708" w:author="S3-243450" w:date="2024-08-25T18:57:00Z"/>
          <w:rStyle w:val="Emphasis"/>
          <w:i w:val="0"/>
          <w:iCs w:val="0"/>
        </w:rPr>
      </w:pPr>
      <w:ins w:id="709" w:author="S3-243450" w:date="2024-08-25T18:57:00Z">
        <w:r>
          <w:t xml:space="preserve">Network: Network needs to store binding information of user credential(s). </w:t>
        </w:r>
      </w:ins>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r w:rsidRPr="00EC71EE">
        <w:t>6.17</w:t>
      </w:r>
      <w:r w:rsidRPr="00EC71EE">
        <w:tab/>
        <w:t>Solution #17: Solution for exposure privacy issue</w:t>
      </w:r>
    </w:p>
    <w:p w14:paraId="1997C7CE" w14:textId="40753D46" w:rsidR="008C7E14" w:rsidRPr="00EC71EE" w:rsidRDefault="008C7E14" w:rsidP="008C7E14">
      <w:pPr>
        <w:pStyle w:val="Heading3"/>
        <w:tabs>
          <w:tab w:val="left" w:pos="2070"/>
        </w:tabs>
      </w:pPr>
      <w:r w:rsidRPr="00EC71EE">
        <w:t>6.17.1</w:t>
      </w:r>
      <w:r w:rsidRPr="00EC71EE">
        <w:tab/>
        <w:t>Introduction</w:t>
      </w:r>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r w:rsidRPr="00EC71EE">
        <w:t>6.17.2</w:t>
      </w:r>
      <w:r w:rsidRPr="00EC71EE">
        <w:tab/>
        <w:t>Solution details</w:t>
      </w:r>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pPr>
        <w:pStyle w:val="Heading4"/>
        <w:rPr>
          <w:lang w:val="en-IN" w:eastAsia="en-IN"/>
        </w:rPr>
        <w:pPrChange w:id="710" w:author="S3-243455" w:date="2024-08-25T19:57:00Z">
          <w:pPr>
            <w:tabs>
              <w:tab w:val="left" w:pos="2070"/>
            </w:tabs>
            <w:spacing w:before="100" w:beforeAutospacing="1" w:after="100" w:afterAutospacing="1"/>
          </w:pPr>
        </w:pPrChange>
      </w:pPr>
      <w:ins w:id="711" w:author="S3-243455" w:date="2024-08-25T19:57:00Z">
        <w:r>
          <w:rPr>
            <w:lang w:val="en-IN" w:eastAsia="en-IN"/>
          </w:rPr>
          <w:t xml:space="preserve">6.17.2.1 </w:t>
        </w:r>
      </w:ins>
      <w:r w:rsidR="008C7E14" w:rsidRPr="00EC71EE">
        <w:rPr>
          <w:lang w:val="en-IN" w:eastAsia="en-IN"/>
        </w:rPr>
        <w:t>Exposure of user profile information</w:t>
      </w:r>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77777777" w:rsidR="008C7E14" w:rsidRPr="00EC71EE" w:rsidRDefault="008C7E14" w:rsidP="00037550">
      <w:pPr>
        <w:pStyle w:val="B2"/>
        <w:numPr>
          <w:ilvl w:val="0"/>
          <w:numId w:val="34"/>
        </w:numPr>
        <w:rPr>
          <w:lang w:val="en-IN" w:eastAsia="en-IN"/>
        </w:rPr>
      </w:pPr>
      <w:bookmarkStart w:id="712" w:name="_Hlk167347016"/>
      <w:r w:rsidRPr="00EC71EE">
        <w:rPr>
          <w:lang w:val="en-IN" w:eastAsia="en-IN"/>
        </w:rPr>
        <w:lastRenderedPageBreak/>
        <w:t>Each user profile is assigned a GPSI or external ID, where the GPSI or external ID can be specific to the AF (similar to a subscription-specific GPSI/external ID for a subscriber). It is the responsibility of NEF to map GPSI/external ID to user ID or vice versa.</w:t>
      </w:r>
    </w:p>
    <w:p w14:paraId="5064B038" w14:textId="2218A1A3" w:rsidR="008C7E14" w:rsidRPr="00EC71EE" w:rsidDel="0039074B" w:rsidRDefault="008C7E14" w:rsidP="008C7E14">
      <w:pPr>
        <w:pStyle w:val="EditorsNote"/>
        <w:tabs>
          <w:tab w:val="left" w:pos="2070"/>
        </w:tabs>
        <w:rPr>
          <w:del w:id="713" w:author="S3-243455" w:date="2024-08-25T19:57:00Z"/>
          <w:lang w:val="en-IN" w:eastAsia="en-IN"/>
        </w:rPr>
      </w:pPr>
      <w:del w:id="714" w:author="S3-243455" w:date="2024-08-25T19:57:00Z">
        <w:r w:rsidRPr="00EC71EE" w:rsidDel="0039074B">
          <w:rPr>
            <w:lang w:eastAsia="zh-CN"/>
          </w:rPr>
          <w:delText>Editor’s Note: it is FFS whether user ID is more privacy sensitive than GPSI or not.</w:delText>
        </w:r>
      </w:del>
    </w:p>
    <w:bookmarkEnd w:id="712"/>
    <w:p w14:paraId="41C93B98" w14:textId="609406F3"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del w:id="715" w:author="S3-243455" w:date="2024-08-25T19:58:00Z">
        <w:r w:rsidRPr="00EC71EE" w:rsidDel="0039074B">
          <w:rPr>
            <w:lang w:val="en-IN" w:eastAsia="en-IN"/>
          </w:rPr>
          <w:delText xml:space="preserve">consent </w:delText>
        </w:r>
      </w:del>
      <w:ins w:id="716" w:author="S3-243455" w:date="2024-08-25T19:58:00Z">
        <w:r w:rsidR="0039074B">
          <w:rPr>
            <w:lang w:val="en-IN" w:eastAsia="en-IN"/>
          </w:rPr>
          <w:t xml:space="preserve">permission </w:t>
        </w:r>
      </w:ins>
      <w:r w:rsidRPr="00EC71EE">
        <w:rPr>
          <w:lang w:val="en-IN" w:eastAsia="en-IN"/>
        </w:rPr>
        <w:t xml:space="preserve">to the exposure of user-profile specific information. </w:t>
      </w:r>
      <w:ins w:id="717" w:author="S3-243455" w:date="2024-08-25T19:58:00Z">
        <w:r w:rsidR="0039074B">
          <w:rPr>
            <w:lang w:val="en-IN" w:eastAsia="en-IN"/>
          </w:rPr>
          <w:t xml:space="preserve">User profile will be like a subscription data for the user owning the user profile. </w:t>
        </w:r>
      </w:ins>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ins w:id="718" w:author="S3-243455" w:date="2024-08-25T19:58:00Z">
        <w:r w:rsidR="0039074B">
          <w:rPr>
            <w:lang w:val="en-IN" w:eastAsia="en-IN"/>
          </w:rPr>
          <w:t xml:space="preserve"> and extend this annex V for user profile as well</w:t>
        </w:r>
      </w:ins>
      <w:r w:rsidRPr="00EC71EE">
        <w:rPr>
          <w:lang w:val="en-IN" w:eastAsia="en-IN"/>
        </w:rPr>
        <w:t>.</w:t>
      </w:r>
      <w:ins w:id="719" w:author="S3-243455" w:date="2024-08-25T19:58:00Z">
        <w:r w:rsidR="0039074B">
          <w:rPr>
            <w:lang w:val="en-IN" w:eastAsia="en-IN"/>
          </w:rPr>
          <w:t xml:space="preserve"> This can be decided in the normative phase.</w:t>
        </w:r>
      </w:ins>
    </w:p>
    <w:p w14:paraId="60001B98" w14:textId="6E85A5DF" w:rsidR="008C7E14" w:rsidRPr="00EC71EE" w:rsidRDefault="008C7E14" w:rsidP="008C7E14">
      <w:pPr>
        <w:pStyle w:val="EditorsNote"/>
        <w:tabs>
          <w:tab w:val="left" w:pos="2070"/>
        </w:tabs>
        <w:rPr>
          <w:lang w:eastAsia="zh-CN"/>
        </w:rPr>
      </w:pPr>
      <w:del w:id="720" w:author="S3-243455" w:date="2024-08-25T19:58:00Z">
        <w:r w:rsidRPr="00EC71EE" w:rsidDel="0039074B">
          <w:rPr>
            <w:lang w:eastAsia="zh-CN"/>
          </w:rPr>
          <w:delText xml:space="preserve">Editor’s Note: Annex V defines user consent in UE subscription, in which the user is the subscriber, while the user using the UE may not be the subscriber. Whether TS 33.501 </w:delText>
        </w:r>
        <w:r w:rsidR="00741EB1" w:rsidRPr="00EC71EE" w:rsidDel="0039074B">
          <w:rPr>
            <w:lang w:val="en-US"/>
          </w:rPr>
          <w:delText xml:space="preserve">[3] </w:delText>
        </w:r>
        <w:r w:rsidRPr="00EC71EE" w:rsidDel="0039074B">
          <w:rPr>
            <w:lang w:eastAsia="zh-CN"/>
          </w:rPr>
          <w:delText>Annex V can be reused or not is FFS.</w:delText>
        </w:r>
      </w:del>
    </w:p>
    <w:p w14:paraId="7F2F8D34" w14:textId="77777777" w:rsidR="008C7E14" w:rsidRPr="00EC71EE" w:rsidRDefault="008C7E14" w:rsidP="00037550">
      <w:pPr>
        <w:pStyle w:val="B2"/>
        <w:numPr>
          <w:ilvl w:val="0"/>
          <w:numId w:val="34"/>
        </w:numPr>
        <w:rPr>
          <w:lang w:val="en-IN" w:eastAsia="en-IN"/>
        </w:rPr>
      </w:pPr>
      <w:r w:rsidRPr="00EC71EE">
        <w:rPr>
          <w:lang w:val="en-IN" w:eastAsia="en-IN"/>
        </w:rPr>
        <w:t>The NEF also has a policy to ensure only public information about the user profile will be exposed to AFs, which is similar to UE subscription exposure.</w:t>
      </w:r>
    </w:p>
    <w:p w14:paraId="5E48EED0" w14:textId="5E77E06B" w:rsidR="008C7E14" w:rsidRPr="00EC71EE" w:rsidRDefault="0039074B">
      <w:pPr>
        <w:pStyle w:val="Heading4"/>
        <w:rPr>
          <w:lang w:val="en-IN" w:eastAsia="en-IN"/>
        </w:rPr>
        <w:pPrChange w:id="721" w:author="S3-243455" w:date="2024-08-25T19:59:00Z">
          <w:pPr>
            <w:tabs>
              <w:tab w:val="left" w:pos="2070"/>
            </w:tabs>
            <w:spacing w:before="100" w:beforeAutospacing="1" w:after="100" w:afterAutospacing="1"/>
          </w:pPr>
        </w:pPrChange>
      </w:pPr>
      <w:ins w:id="722" w:author="S3-243455" w:date="2024-08-25T19:59:00Z">
        <w:r w:rsidRPr="008152B2">
          <w:rPr>
            <w:lang w:val="en-IN" w:eastAsia="en-IN"/>
          </w:rPr>
          <w:t xml:space="preserve">6.17.2.2a </w:t>
        </w:r>
      </w:ins>
      <w:r w:rsidR="008C7E14" w:rsidRPr="00EC71EE">
        <w:rPr>
          <w:lang w:val="en-IN" w:eastAsia="en-IN"/>
        </w:rPr>
        <w:t>Exposure of linked UE subscription information associated with User Identifier</w:t>
      </w:r>
    </w:p>
    <w:p w14:paraId="2EFE8332" w14:textId="77777777" w:rsidR="008C7E14" w:rsidRDefault="008C7E14" w:rsidP="008C7E14">
      <w:pPr>
        <w:tabs>
          <w:tab w:val="left" w:pos="2070"/>
        </w:tabs>
        <w:spacing w:before="100" w:beforeAutospacing="1" w:after="100" w:afterAutospacing="1"/>
        <w:rPr>
          <w:ins w:id="723" w:author="S3-243455" w:date="2024-08-25T19:59:00Z"/>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ins w:id="724" w:author="S3-243455" w:date="2024-08-25T19:59:00Z">
        <w:r w:rsidRPr="009E12DD">
          <w:rPr>
            <w:rFonts w:ascii="Aptos" w:eastAsia="Aptos" w:hAnsi="Aptos" w:cs="Arial"/>
            <w:sz w:val="22"/>
            <w:szCs w:val="24"/>
            <w:lang w:val="en-US"/>
          </w:rPr>
          <w:object w:dxaOrig="10757" w:dyaOrig="11507" w14:anchorId="011B445A">
            <v:shape id="_x0000_i1051" type="#_x0000_t75" style="width:510.4pt;height:401.2pt" o:ole="">
              <v:imagedata r:id="rId57" o:title=""/>
            </v:shape>
            <o:OLEObject Type="Embed" ProgID="Visio.Drawing.15" ShapeID="_x0000_i1051" DrawAspect="Content" ObjectID="_1786179397" r:id="rId58"/>
          </w:object>
        </w:r>
      </w:ins>
    </w:p>
    <w:p w14:paraId="2B19D87A" w14:textId="71EADE2D" w:rsidR="0039074B" w:rsidRPr="0039074B" w:rsidRDefault="0039074B" w:rsidP="0039074B">
      <w:pPr>
        <w:pStyle w:val="B2"/>
        <w:numPr>
          <w:ilvl w:val="0"/>
          <w:numId w:val="34"/>
        </w:numPr>
        <w:rPr>
          <w:ins w:id="725" w:author="S3-243455" w:date="2024-08-25T19:59:00Z"/>
          <w:lang w:val="en-IN" w:eastAsia="en-IN"/>
        </w:rPr>
      </w:pPr>
      <w:ins w:id="726" w:author="S3-243455" w:date="2024-08-25T19:59:00Z">
        <w:r>
          <w:rPr>
            <w:lang w:val="en-IN" w:eastAsia="en-IN"/>
          </w:rPr>
          <w:t>User-A is ok to provide the location to AF1 But UE-B is not Ok to provide the location to AF1. Respective data in the UDM/NF contains the respective consent/permission flags. (Step 1,2)</w:t>
        </w:r>
      </w:ins>
    </w:p>
    <w:p w14:paraId="74FBE2A3" w14:textId="69DA19D6" w:rsidR="008C7E14" w:rsidRPr="00EC71EE" w:rsidRDefault="008C7E14" w:rsidP="00037550">
      <w:pPr>
        <w:pStyle w:val="B2"/>
        <w:numPr>
          <w:ilvl w:val="0"/>
          <w:numId w:val="34"/>
        </w:numPr>
        <w:rPr>
          <w:lang w:val="en-IN" w:eastAsia="en-IN"/>
        </w:rPr>
      </w:pPr>
      <w:r w:rsidRPr="00EC71EE">
        <w:rPr>
          <w:lang w:val="en-IN" w:eastAsia="en-IN"/>
        </w:rPr>
        <w:lastRenderedPageBreak/>
        <w:t>AF requests NEF and asks for User-A linking (linked subscription) information. And NEF provides the response with User-A is linked with UE-B.</w:t>
      </w:r>
      <w:ins w:id="727" w:author="S3-243455" w:date="2024-08-25T20:00:00Z">
        <w:r w:rsidR="0039074B">
          <w:rPr>
            <w:lang w:val="en-IN" w:eastAsia="en-IN"/>
          </w:rPr>
          <w:t xml:space="preserve"> (Step 4)</w:t>
        </w:r>
      </w:ins>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ins w:id="728" w:author="S3-243455" w:date="2024-08-25T20:00:00Z">
        <w:r w:rsidR="0039074B">
          <w:rPr>
            <w:lang w:val="en-IN" w:eastAsia="en-IN"/>
          </w:rPr>
          <w:t xml:space="preserve"> (i.e., UE-B location)</w:t>
        </w:r>
      </w:ins>
      <w:r w:rsidRPr="00EC71EE">
        <w:rPr>
          <w:lang w:val="en-IN" w:eastAsia="en-IN"/>
        </w:rPr>
        <w:t>.</w:t>
      </w:r>
    </w:p>
    <w:p w14:paraId="7273B1C6" w14:textId="289D8920" w:rsidR="008C7E14" w:rsidRDefault="008C7E14" w:rsidP="008C7E14">
      <w:pPr>
        <w:pStyle w:val="EditorsNote"/>
        <w:tabs>
          <w:tab w:val="left" w:pos="2070"/>
        </w:tabs>
        <w:ind w:left="284" w:firstLine="0"/>
        <w:rPr>
          <w:ins w:id="729" w:author="S3-243455" w:date="2024-08-25T20:00:00Z"/>
          <w:lang w:eastAsia="zh-CN"/>
        </w:rPr>
      </w:pPr>
      <w:del w:id="730" w:author="S3-243455" w:date="2024-08-25T20:00:00Z">
        <w:r w:rsidRPr="00EC71EE" w:rsidDel="0039074B">
          <w:rPr>
            <w:lang w:eastAsia="zh-CN"/>
          </w:rPr>
          <w:delText>Editor’s Note: How the NEF obtains the user’s location is FFS.</w:delText>
        </w:r>
      </w:del>
    </w:p>
    <w:p w14:paraId="413B414E" w14:textId="2B3F5C32" w:rsidR="0039074B" w:rsidRPr="00EC71EE" w:rsidRDefault="0039074B">
      <w:pPr>
        <w:pStyle w:val="EditorsNote"/>
        <w:rPr>
          <w:lang w:eastAsia="zh-CN"/>
        </w:rPr>
        <w:pPrChange w:id="731" w:author="S3-243455" w:date="2024-08-25T20:00:00Z">
          <w:pPr>
            <w:pStyle w:val="EditorsNote"/>
            <w:tabs>
              <w:tab w:val="left" w:pos="2070"/>
            </w:tabs>
            <w:ind w:left="284" w:firstLine="0"/>
          </w:pPr>
        </w:pPrChange>
      </w:pPr>
      <w:ins w:id="732" w:author="S3-243455" w:date="2024-08-25T20:00:00Z">
        <w:r>
          <w:rPr>
            <w:lang w:eastAsia="zh-CN"/>
          </w:rPr>
          <w:t xml:space="preserve">Editor’s Note: Assuming user </w:t>
        </w:r>
        <w:r w:rsidRPr="0039074B">
          <w:rPr>
            <w:rPrChange w:id="733" w:author="S3-243455" w:date="2024-08-25T20:00:00Z">
              <w:rPr>
                <w:lang w:eastAsia="zh-CN"/>
              </w:rPr>
            </w:rPrChange>
          </w:rPr>
          <w:t>location</w:t>
        </w:r>
        <w:r>
          <w:rPr>
            <w:lang w:eastAsia="zh-CN"/>
          </w:rPr>
          <w:t xml:space="preserve"> as subscriber location is FFS.</w:t>
        </w:r>
      </w:ins>
    </w:p>
    <w:p w14:paraId="5B77DD1C" w14:textId="7D619EA4" w:rsidR="008C7E14" w:rsidRPr="00EC71EE" w:rsidRDefault="008C7E14" w:rsidP="00037550">
      <w:pPr>
        <w:pStyle w:val="B2"/>
        <w:numPr>
          <w:ilvl w:val="0"/>
          <w:numId w:val="34"/>
        </w:numPr>
        <w:rPr>
          <w:lang w:val="en-IN" w:eastAsia="en-IN"/>
        </w:rPr>
      </w:pPr>
      <w:r w:rsidRPr="00EC71EE">
        <w:rPr>
          <w:lang w:val="en-IN" w:eastAsia="en-IN"/>
        </w:rPr>
        <w:t>AF determines the UE-B location even if AF is not allowed to get UE-B location information.</w:t>
      </w:r>
      <w:ins w:id="734" w:author="S3-243455" w:date="2024-08-25T20:00:00Z">
        <w:r w:rsidR="0039074B">
          <w:rPr>
            <w:lang w:val="en-IN" w:eastAsia="en-IN"/>
          </w:rPr>
          <w:t xml:space="preserve"> (Step 5)</w:t>
        </w:r>
      </w:ins>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133C6E95" w:rsidR="008C7E14" w:rsidRDefault="008C7E14" w:rsidP="00037550">
      <w:pPr>
        <w:pStyle w:val="B2"/>
        <w:numPr>
          <w:ilvl w:val="0"/>
          <w:numId w:val="34"/>
        </w:numPr>
        <w:rPr>
          <w:ins w:id="735" w:author="S3-243455" w:date="2024-08-25T20:02:00Z"/>
          <w:lang w:val="en-IN" w:eastAsia="en-IN"/>
        </w:rPr>
      </w:pPr>
      <w:r w:rsidRPr="00EC71EE">
        <w:rPr>
          <w:lang w:val="en-IN" w:eastAsia="en-IN"/>
        </w:rPr>
        <w:t xml:space="preserve">If the AF requests 5GC to provide the user location, then 5GC checks the privacy profile (similar to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del w:id="736" w:author="S3-243455" w:date="2024-08-25T20:01:00Z">
        <w:r w:rsidRPr="00EC71EE" w:rsidDel="0039074B">
          <w:rPr>
            <w:lang w:val="en-IN" w:eastAsia="en-IN"/>
          </w:rPr>
          <w:delText xml:space="preserve">consent </w:delText>
        </w:r>
      </w:del>
      <w:ins w:id="737" w:author="S3-243455" w:date="2024-08-25T20:01:00Z">
        <w:r w:rsidR="0039074B">
          <w:rPr>
            <w:lang w:val="en-IN" w:eastAsia="en-IN"/>
          </w:rPr>
          <w:t xml:space="preserve">permission </w:t>
        </w:r>
      </w:ins>
      <w:r w:rsidRPr="00EC71EE">
        <w:rPr>
          <w:lang w:val="en-IN" w:eastAsia="en-IN"/>
        </w:rPr>
        <w:t>flag of the user as defined in the user profile</w:t>
      </w:r>
      <w:ins w:id="738" w:author="S3-243455" w:date="2024-08-25T20:01:00Z">
        <w:r w:rsidR="0039074B">
          <w:rPr>
            <w:lang w:val="en-IN" w:eastAsia="en-IN"/>
          </w:rPr>
          <w:t xml:space="preserve"> (Step 5D)</w:t>
        </w:r>
      </w:ins>
      <w:r w:rsidRPr="00EC71EE">
        <w:rPr>
          <w:lang w:val="en-IN" w:eastAsia="en-IN"/>
        </w:rPr>
        <w:t>. When both UE and the user are allowed to share the location, then only the user’s location should be determined and shared with AF.</w:t>
      </w:r>
    </w:p>
    <w:p w14:paraId="41D1DE00" w14:textId="77777777" w:rsidR="0039074B" w:rsidRPr="008152B2" w:rsidRDefault="0039074B" w:rsidP="0039074B">
      <w:pPr>
        <w:pStyle w:val="Heading4"/>
        <w:rPr>
          <w:ins w:id="739" w:author="S3-243455" w:date="2024-08-25T20:02:00Z"/>
          <w:lang w:val="en-IN" w:eastAsia="en-IN"/>
        </w:rPr>
      </w:pPr>
      <w:ins w:id="740" w:author="S3-243455" w:date="2024-08-25T20:02:00Z">
        <w:r w:rsidRPr="008152B2">
          <w:rPr>
            <w:lang w:val="en-IN" w:eastAsia="en-IN"/>
          </w:rPr>
          <w:t>6.17.2.2b Exposure of linked UE subscription information associated with User Identifier to AMF/SMF (internal NFs)</w:t>
        </w:r>
      </w:ins>
    </w:p>
    <w:p w14:paraId="2B3E89CE" w14:textId="77777777" w:rsidR="0039074B" w:rsidRPr="00E5416E" w:rsidRDefault="0039074B" w:rsidP="0039074B">
      <w:pPr>
        <w:tabs>
          <w:tab w:val="left" w:pos="2070"/>
        </w:tabs>
        <w:spacing w:before="100" w:beforeAutospacing="1" w:after="100" w:afterAutospacing="1"/>
        <w:rPr>
          <w:ins w:id="741" w:author="S3-243455" w:date="2024-08-25T20:02:00Z"/>
          <w:rFonts w:ascii="B1" w:eastAsia="Times New Roman" w:hAnsi="B1"/>
          <w:b/>
          <w:bCs/>
          <w:lang w:val="en-IN" w:eastAsia="en-IN"/>
        </w:rPr>
      </w:pPr>
      <w:ins w:id="742" w:author="S3-243455" w:date="2024-08-25T20:02:00Z">
        <w:r w:rsidRPr="00E5416E">
          <w:rPr>
            <w:rFonts w:ascii="B1" w:eastAsia="Times New Roman" w:hAnsi="B1"/>
            <w:b/>
            <w:bCs/>
            <w:lang w:val="en-IN" w:eastAsia="en-IN"/>
          </w:rPr>
          <w:t>Use case 1: Secondary authentication is enabled:</w:t>
        </w:r>
      </w:ins>
    </w:p>
    <w:p w14:paraId="19397B94" w14:textId="77777777" w:rsidR="0039074B" w:rsidRPr="00E5416E" w:rsidRDefault="0039074B" w:rsidP="0039074B">
      <w:pPr>
        <w:tabs>
          <w:tab w:val="left" w:pos="2070"/>
        </w:tabs>
        <w:spacing w:before="100" w:beforeAutospacing="1" w:after="100" w:afterAutospacing="1"/>
        <w:rPr>
          <w:ins w:id="743" w:author="S3-243455" w:date="2024-08-25T20:02:00Z"/>
          <w:rFonts w:ascii="B1" w:eastAsia="Times New Roman" w:hAnsi="B1"/>
          <w:lang w:val="en-IN" w:eastAsia="en-IN"/>
        </w:rPr>
      </w:pPr>
      <w:ins w:id="744" w:author="S3-243455" w:date="2024-08-25T20:02:00Z">
        <w:r w:rsidRPr="00E5416E">
          <w:rPr>
            <w:rFonts w:ascii="B1" w:eastAsia="Times New Roman" w:hAnsi="B1"/>
            <w:lang w:val="en-IN" w:eastAsia="en-IN"/>
          </w:rPr>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ins>
    </w:p>
    <w:p w14:paraId="4D46AB24" w14:textId="77777777" w:rsidR="0039074B" w:rsidRPr="00E5416E" w:rsidRDefault="0039074B" w:rsidP="0039074B">
      <w:pPr>
        <w:tabs>
          <w:tab w:val="left" w:pos="2070"/>
        </w:tabs>
        <w:spacing w:before="100" w:beforeAutospacing="1" w:after="100" w:afterAutospacing="1"/>
        <w:rPr>
          <w:ins w:id="745" w:author="S3-243455" w:date="2024-08-25T20:02:00Z"/>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ins w:id="746" w:author="S3-243455" w:date="2024-08-25T20:02:00Z"/>
          <w:rFonts w:ascii="B1" w:eastAsia="Times New Roman" w:hAnsi="B1"/>
          <w:lang w:val="en-IN" w:eastAsia="en-IN"/>
        </w:rPr>
      </w:pPr>
      <w:ins w:id="747" w:author="S3-243455" w:date="2024-08-25T20:02:00Z">
        <w:r w:rsidRPr="00E5416E">
          <w:rPr>
            <w:rFonts w:ascii="B1" w:eastAsia="Times New Roman" w:hAnsi="B1"/>
            <w:lang w:val="en-IN" w:eastAsia="en-IN"/>
          </w:rPr>
          <w:t>It is possible that user A logs into the UE-B and is able to access enterprise DNN on behalf of subscriber B because secondary authentication is still a legacy method that is based on SUPI.</w:t>
        </w:r>
      </w:ins>
    </w:p>
    <w:p w14:paraId="13BA124E" w14:textId="77777777" w:rsidR="0039074B" w:rsidRPr="00E5416E" w:rsidRDefault="0039074B" w:rsidP="0039074B">
      <w:pPr>
        <w:tabs>
          <w:tab w:val="left" w:pos="2070"/>
        </w:tabs>
        <w:spacing w:before="100" w:beforeAutospacing="1" w:after="100" w:afterAutospacing="1"/>
        <w:rPr>
          <w:ins w:id="748" w:author="S3-243455" w:date="2024-08-25T20:02:00Z"/>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ins w:id="749" w:author="S3-243455" w:date="2024-08-25T20:02:00Z"/>
          <w:rFonts w:ascii="B1" w:eastAsia="Times New Roman" w:hAnsi="B1"/>
          <w:b/>
          <w:bCs/>
          <w:lang w:val="en-IN" w:eastAsia="en-IN"/>
        </w:rPr>
      </w:pPr>
      <w:ins w:id="750" w:author="S3-243455" w:date="2024-08-25T20:02:00Z">
        <w:r w:rsidRPr="00E5416E">
          <w:rPr>
            <w:rFonts w:ascii="B1" w:eastAsia="Times New Roman" w:hAnsi="B1"/>
            <w:b/>
            <w:bCs/>
            <w:lang w:val="en-IN" w:eastAsia="en-IN"/>
          </w:rPr>
          <w:t>Use case 2: Secondary authentication is disabled:</w:t>
        </w:r>
      </w:ins>
    </w:p>
    <w:p w14:paraId="5D4708C8" w14:textId="77777777" w:rsidR="0039074B" w:rsidRPr="00E5416E" w:rsidRDefault="0039074B" w:rsidP="0039074B">
      <w:pPr>
        <w:tabs>
          <w:tab w:val="left" w:pos="2070"/>
        </w:tabs>
        <w:spacing w:before="100" w:beforeAutospacing="1" w:after="100" w:afterAutospacing="1"/>
        <w:rPr>
          <w:ins w:id="751" w:author="S3-243455" w:date="2024-08-25T20:02:00Z"/>
          <w:rFonts w:ascii="B1" w:eastAsia="Times New Roman" w:hAnsi="B1"/>
          <w:lang w:val="en-IN" w:eastAsia="en-IN"/>
        </w:rPr>
      </w:pPr>
      <w:ins w:id="752" w:author="S3-243455" w:date="2024-08-25T20:02:00Z">
        <w:r w:rsidRPr="00E5416E">
          <w:rPr>
            <w:rFonts w:ascii="B1" w:eastAsia="Times New Roman" w:hAnsi="B1"/>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ins>
    </w:p>
    <w:p w14:paraId="0928D9D2" w14:textId="77777777" w:rsidR="0039074B" w:rsidRPr="00E5416E" w:rsidRDefault="0039074B" w:rsidP="0039074B">
      <w:pPr>
        <w:tabs>
          <w:tab w:val="left" w:pos="2070"/>
        </w:tabs>
        <w:spacing w:before="100" w:beforeAutospacing="1" w:after="100" w:afterAutospacing="1"/>
        <w:rPr>
          <w:ins w:id="753" w:author="S3-243455" w:date="2024-08-25T20:02:00Z"/>
          <w:rFonts w:ascii="B1" w:eastAsia="Times New Roman" w:hAnsi="B1"/>
          <w:lang w:val="en-IN" w:eastAsia="en-IN"/>
        </w:rPr>
      </w:pPr>
      <w:ins w:id="754" w:author="S3-243455" w:date="2024-08-25T20:02:00Z">
        <w:r w:rsidRPr="00E5416E">
          <w:rPr>
            <w:rFonts w:ascii="B1" w:eastAsia="Times New Roman" w:hAnsi="B1"/>
            <w:lang w:val="en-IN" w:eastAsia="en-IN"/>
          </w:rPr>
          <w:t>It is possible that user-A logs into the UE-B and is able to access enterprise Slice1/DNN1 on behalf of subscriber-.</w:t>
        </w:r>
        <w:r>
          <w:rPr>
            <w:rFonts w:ascii="B1" w:eastAsia="Times New Roman" w:hAnsi="B1"/>
            <w:lang w:val="en-IN" w:eastAsia="en-IN"/>
          </w:rPr>
          <w:t>Lets try to understand this with the below figure.</w:t>
        </w:r>
      </w:ins>
    </w:p>
    <w:p w14:paraId="7F38F5BF" w14:textId="77777777" w:rsidR="0039074B" w:rsidRDefault="0039074B" w:rsidP="0039074B">
      <w:pPr>
        <w:tabs>
          <w:tab w:val="left" w:pos="2070"/>
        </w:tabs>
        <w:spacing w:before="100" w:beforeAutospacing="1" w:after="100" w:afterAutospacing="1"/>
        <w:rPr>
          <w:ins w:id="755" w:author="S3-243455" w:date="2024-08-25T20:02:00Z"/>
          <w:rFonts w:ascii="B1" w:eastAsia="Times New Roman" w:hAnsi="B1"/>
          <w:lang w:val="en-IN" w:eastAsia="en-IN"/>
        </w:rPr>
      </w:pPr>
      <w:ins w:id="756" w:author="S3-243455" w:date="2024-08-25T20:02:00Z">
        <w:r w:rsidRPr="009E12DD">
          <w:rPr>
            <w:rFonts w:ascii="Aptos" w:eastAsia="Aptos" w:hAnsi="Aptos" w:cs="Arial"/>
            <w:sz w:val="22"/>
            <w:szCs w:val="24"/>
            <w:lang w:val="en-US"/>
          </w:rPr>
          <w:object w:dxaOrig="11746" w:dyaOrig="9046" w14:anchorId="5FD32225">
            <v:shape id="_x0000_i1052" type="#_x0000_t75" style="width:489.2pt;height:315.2pt" o:ole="">
              <v:imagedata r:id="rId59" o:title=""/>
            </v:shape>
            <o:OLEObject Type="Embed" ProgID="Visio.Drawing.15" ShapeID="_x0000_i1052" DrawAspect="Content" ObjectID="_1786179398" r:id="rId60"/>
          </w:object>
        </w:r>
      </w:ins>
    </w:p>
    <w:p w14:paraId="4738A3E3" w14:textId="77777777" w:rsidR="0039074B" w:rsidRDefault="0039074B" w:rsidP="0039074B">
      <w:pPr>
        <w:tabs>
          <w:tab w:val="left" w:pos="2070"/>
        </w:tabs>
        <w:spacing w:before="100" w:beforeAutospacing="1" w:after="100" w:afterAutospacing="1"/>
        <w:rPr>
          <w:ins w:id="757" w:author="S3-243455" w:date="2024-08-25T20:02:00Z"/>
          <w:rFonts w:ascii="B1" w:eastAsia="Times New Roman" w:hAnsi="B1"/>
          <w:lang w:val="en-IN" w:eastAsia="en-IN"/>
        </w:rPr>
      </w:pPr>
      <w:ins w:id="758" w:author="S3-243455" w:date="2024-08-25T20:02:00Z">
        <w:r>
          <w:rPr>
            <w:rFonts w:ascii="B1" w:eastAsia="Times New Roman" w:hAnsi="B1"/>
            <w:lang w:val="en-IN" w:eastAsia="en-IN"/>
          </w:rPr>
          <w:t>Therefore, the following rules would be applied:</w:t>
        </w:r>
      </w:ins>
    </w:p>
    <w:p w14:paraId="27EC9FA3" w14:textId="28FAED66" w:rsidR="0039074B" w:rsidRPr="00EC71EE" w:rsidDel="0039074B" w:rsidRDefault="0039074B">
      <w:pPr>
        <w:pStyle w:val="B2"/>
        <w:ind w:left="0" w:firstLine="0"/>
        <w:rPr>
          <w:del w:id="759" w:author="S3-243455" w:date="2024-08-25T20:02:00Z"/>
          <w:lang w:val="en-IN" w:eastAsia="en-IN"/>
        </w:rPr>
        <w:pPrChange w:id="760" w:author="S3-243455" w:date="2024-08-25T20:02:00Z">
          <w:pPr>
            <w:pStyle w:val="B2"/>
            <w:numPr>
              <w:numId w:val="34"/>
            </w:numPr>
            <w:ind w:left="644" w:hanging="360"/>
          </w:pPr>
        </w:pPrChange>
      </w:pPr>
    </w:p>
    <w:p w14:paraId="65F6E751" w14:textId="17560118" w:rsidR="008C7E14" w:rsidRDefault="008C7E14" w:rsidP="00037550">
      <w:pPr>
        <w:pStyle w:val="B2"/>
        <w:numPr>
          <w:ilvl w:val="0"/>
          <w:numId w:val="34"/>
        </w:numPr>
        <w:rPr>
          <w:ins w:id="761" w:author="S3-243455" w:date="2024-08-25T20:02:00Z"/>
          <w:lang w:val="en-IN" w:eastAsia="en-IN"/>
        </w:rPr>
      </w:pPr>
      <w:r w:rsidRPr="00EC71EE">
        <w:rPr>
          <w:lang w:val="en-IN" w:eastAsia="en-IN"/>
        </w:rPr>
        <w:t>The UE subscription defines what services are allowed to be used by the user. i.e., if the user can use a certain service, like slice/DNN.  </w:t>
      </w:r>
      <w:ins w:id="762" w:author="S3-243455" w:date="2024-08-25T20:02:00Z">
        <w:r w:rsidR="0039074B">
          <w:rPr>
            <w:lang w:val="en-IN" w:eastAsia="en-IN"/>
          </w:rPr>
          <w:t>Therefore, subscription data contains additional IEs example, Allowed Slice/DNN, Allowed User Id, Allowed Services (e.g. SMS, Call) etc.</w:t>
        </w:r>
      </w:ins>
    </w:p>
    <w:p w14:paraId="054ACF66" w14:textId="64898AB2" w:rsidR="0039074B" w:rsidRPr="00EC71EE" w:rsidRDefault="0039074B" w:rsidP="00037550">
      <w:pPr>
        <w:pStyle w:val="B2"/>
        <w:numPr>
          <w:ilvl w:val="0"/>
          <w:numId w:val="34"/>
        </w:numPr>
        <w:rPr>
          <w:lang w:val="en-IN" w:eastAsia="en-IN"/>
        </w:rPr>
      </w:pPr>
      <w:ins w:id="763" w:author="S3-243455" w:date="2024-08-25T20:03:00Z">
        <w:r>
          <w:rPr>
            <w:lang w:val="en-IN" w:eastAsia="en-IN"/>
          </w:rPr>
          <w:t>These rules should be applied, and only relevant subscriptions related to User +Subscriber should be provided to AMF/SMF (or any requesting node). So that AMF/SMF can restrict the user accessing the Slice1/DNN1 or allow or reject services.</w:t>
        </w:r>
      </w:ins>
    </w:p>
    <w:p w14:paraId="4C150DA7" w14:textId="2B11B46B" w:rsidR="008C7E14" w:rsidRPr="00EC71EE" w:rsidDel="0039074B" w:rsidRDefault="008C7E14" w:rsidP="00037550">
      <w:pPr>
        <w:pStyle w:val="NO"/>
        <w:rPr>
          <w:del w:id="764" w:author="S3-243455" w:date="2024-08-25T20:03:00Z"/>
          <w:lang w:val="en-IN" w:eastAsia="en-IN"/>
        </w:rPr>
      </w:pPr>
      <w:del w:id="765" w:author="S3-243455" w:date="2024-08-25T20:03:00Z">
        <w:r w:rsidRPr="00EC71EE" w:rsidDel="0039074B">
          <w:rPr>
            <w:lang w:val="en-IN" w:eastAsia="en-IN"/>
          </w:rPr>
          <w:delText xml:space="preserve">NOTE: For </w:delText>
        </w:r>
        <w:r w:rsidRPr="00037550" w:rsidDel="0039074B">
          <w:delText>enterprise</w:delText>
        </w:r>
        <w:r w:rsidRPr="00EC71EE" w:rsidDel="0039074B">
          <w:rPr>
            <w:lang w:val="en-IN" w:eastAsia="en-IN"/>
          </w:rPr>
          <w:delText xml:space="preserve"> DNN/Slice, secondary authentication is optional. So, the user can misuse the DNN or slice allocated to the user to connect to the enterprise on behalf of the subscriber.</w:delText>
        </w:r>
      </w:del>
    </w:p>
    <w:p w14:paraId="5EB9A9D7" w14:textId="45FDF11C" w:rsidR="008C7E14" w:rsidRPr="00EC71EE" w:rsidDel="0039074B" w:rsidRDefault="008C7E14" w:rsidP="008C7E14">
      <w:pPr>
        <w:pStyle w:val="EditorsNote"/>
        <w:tabs>
          <w:tab w:val="left" w:pos="2070"/>
        </w:tabs>
        <w:rPr>
          <w:del w:id="766" w:author="S3-243455" w:date="2024-08-25T20:03:00Z"/>
        </w:rPr>
      </w:pPr>
      <w:del w:id="767" w:author="S3-243455" w:date="2024-08-25T20:03:00Z">
        <w:r w:rsidRPr="00EC71EE" w:rsidDel="0039074B">
          <w:delText>Editor’s Note: More details are required how User can misuse the slice/DNN assigned to UE.</w:delText>
        </w:r>
      </w:del>
    </w:p>
    <w:p w14:paraId="13B585B5" w14:textId="34AC6CE7" w:rsidR="008C7E14" w:rsidRPr="00EC71EE" w:rsidDel="0039074B" w:rsidRDefault="008C7E14" w:rsidP="008C7E14">
      <w:pPr>
        <w:pStyle w:val="EditorsNote"/>
        <w:tabs>
          <w:tab w:val="left" w:pos="2070"/>
        </w:tabs>
        <w:rPr>
          <w:del w:id="768" w:author="S3-243455" w:date="2024-08-25T20:03:00Z"/>
        </w:rPr>
      </w:pPr>
      <w:del w:id="769" w:author="S3-243455" w:date="2024-08-25T20:03:00Z">
        <w:r w:rsidRPr="00EC71EE" w:rsidDel="0039074B">
          <w:delText>Editor’s Note: Which information related to user profile is exposed depends on SA2 progress.</w:delText>
        </w:r>
      </w:del>
    </w:p>
    <w:p w14:paraId="35D73A1C" w14:textId="617E22A1" w:rsidR="008C7E14" w:rsidRPr="00EC71EE" w:rsidDel="0039074B" w:rsidRDefault="008C7E14" w:rsidP="008C7E14">
      <w:pPr>
        <w:pStyle w:val="EditorsNote"/>
        <w:tabs>
          <w:tab w:val="left" w:pos="2070"/>
        </w:tabs>
        <w:rPr>
          <w:del w:id="770" w:author="S3-243455" w:date="2024-08-25T20:03:00Z"/>
          <w:lang w:eastAsia="zh-CN"/>
        </w:rPr>
      </w:pPr>
      <w:del w:id="771" w:author="S3-243455" w:date="2024-08-25T20:03:00Z">
        <w:r w:rsidRPr="00EC71EE" w:rsidDel="0039074B">
          <w:rPr>
            <w:lang w:eastAsia="zh-CN"/>
          </w:rPr>
          <w:delText>Editor’s Note: Whether there is the requirement to expose</w:delText>
        </w:r>
        <w:r w:rsidRPr="00EC71EE" w:rsidDel="0039074B">
          <w:delText xml:space="preserve"> the </w:delText>
        </w:r>
        <w:r w:rsidRPr="00EC71EE" w:rsidDel="0039074B">
          <w:rPr>
            <w:lang w:eastAsia="zh-CN"/>
          </w:rPr>
          <w:delText>linked UE subscription information is FFS.</w:delText>
        </w:r>
      </w:del>
    </w:p>
    <w:p w14:paraId="1CDD1758" w14:textId="7D87AF07" w:rsidR="008C7E14" w:rsidRPr="00EC71EE" w:rsidDel="0039074B" w:rsidRDefault="008C7E14" w:rsidP="008C7E14">
      <w:pPr>
        <w:pStyle w:val="EditorsNote"/>
        <w:tabs>
          <w:tab w:val="left" w:pos="2070"/>
        </w:tabs>
        <w:rPr>
          <w:del w:id="772" w:author="S3-243455" w:date="2024-08-25T20:03:00Z"/>
          <w:lang w:eastAsia="zh-CN"/>
        </w:rPr>
      </w:pPr>
      <w:del w:id="773" w:author="S3-243455" w:date="2024-08-25T20:03:00Z">
        <w:r w:rsidRPr="00EC71EE" w:rsidDel="0039074B">
          <w:rPr>
            <w:lang w:eastAsia="zh-CN"/>
          </w:rPr>
          <w:delText xml:space="preserve">Editor’s Note: The user identity profile information should be aligned with SA2. Which info is exposed and whether any privacy concerns is ffs. </w:delText>
        </w:r>
      </w:del>
    </w:p>
    <w:p w14:paraId="68D55645" w14:textId="5952AD3B" w:rsidR="008C7E14" w:rsidRPr="00EC71EE" w:rsidRDefault="008C7E14" w:rsidP="008C7E14">
      <w:pPr>
        <w:pStyle w:val="EditorsNote"/>
        <w:tabs>
          <w:tab w:val="left" w:pos="2070"/>
        </w:tabs>
        <w:rPr>
          <w:lang w:eastAsia="zh-CN"/>
        </w:rPr>
      </w:pPr>
      <w:del w:id="774" w:author="S3-243455" w:date="2024-08-25T20:03:00Z">
        <w:r w:rsidRPr="00EC71EE" w:rsidDel="0039074B">
          <w:rPr>
            <w:lang w:eastAsia="zh-CN"/>
          </w:rPr>
          <w:delText>Editor’s Note: ffs on procedure call flows.</w:delText>
        </w:r>
      </w:del>
      <w:r w:rsidRPr="00EC71EE">
        <w:rPr>
          <w:lang w:eastAsia="zh-CN"/>
        </w:rPr>
        <w:t xml:space="preserve"> </w:t>
      </w:r>
    </w:p>
    <w:p w14:paraId="63E2244E" w14:textId="3AE175F2" w:rsidR="008C7E14" w:rsidRPr="00EC71EE" w:rsidRDefault="008C7E14" w:rsidP="008C7E14">
      <w:pPr>
        <w:pStyle w:val="Heading3"/>
        <w:tabs>
          <w:tab w:val="left" w:pos="2070"/>
        </w:tabs>
      </w:pPr>
      <w:r w:rsidRPr="00EC71EE">
        <w:t>6.17.3</w:t>
      </w:r>
      <w:r w:rsidRPr="00EC71EE">
        <w:tab/>
        <w:t>Evaluation</w:t>
      </w:r>
    </w:p>
    <w:p w14:paraId="7597AF1B" w14:textId="735E3366" w:rsidR="008C7E14" w:rsidRDefault="008C7E14" w:rsidP="008C7E14">
      <w:pPr>
        <w:tabs>
          <w:tab w:val="left" w:pos="2070"/>
        </w:tabs>
        <w:rPr>
          <w:ins w:id="775" w:author="S3-243455" w:date="2024-08-25T20:03:00Z"/>
        </w:rPr>
      </w:pPr>
      <w:del w:id="776" w:author="S3-243455" w:date="2024-08-25T20:03:00Z">
        <w:r w:rsidRPr="00EC71EE" w:rsidDel="0039074B">
          <w:delText>TBD</w:delText>
        </w:r>
      </w:del>
    </w:p>
    <w:p w14:paraId="3C6797E7" w14:textId="77777777" w:rsidR="0039074B" w:rsidRDefault="0039074B" w:rsidP="0039074B">
      <w:pPr>
        <w:tabs>
          <w:tab w:val="left" w:pos="2070"/>
        </w:tabs>
        <w:rPr>
          <w:ins w:id="777" w:author="S3-243455" w:date="2024-08-25T20:03:00Z"/>
        </w:rPr>
      </w:pPr>
      <w:ins w:id="778" w:author="S3-243455" w:date="2024-08-25T20:03:00Z">
        <w:r>
          <w:t>This solution provides solution for requirements mentioned in the KI2.</w:t>
        </w:r>
      </w:ins>
    </w:p>
    <w:p w14:paraId="6D3B5E85" w14:textId="77777777" w:rsidR="0039074B" w:rsidRPr="00D16961" w:rsidRDefault="0039074B" w:rsidP="0039074B">
      <w:pPr>
        <w:tabs>
          <w:tab w:val="left" w:pos="2070"/>
        </w:tabs>
        <w:rPr>
          <w:ins w:id="779" w:author="S3-243455" w:date="2024-08-25T20:03:00Z"/>
        </w:rPr>
      </w:pPr>
      <w:ins w:id="780" w:author="S3-243455" w:date="2024-08-25T20:03:00Z">
        <w:r w:rsidRPr="00D16961">
          <w:t xml:space="preserve">Use profile data exposure: UDM/NF must check both the </w:t>
        </w:r>
        <w:r>
          <w:t>permissions</w:t>
        </w:r>
        <w:r w:rsidRPr="00D16961">
          <w:t>, user, and subscriber while exposing the sensitive information of the user.</w:t>
        </w:r>
      </w:ins>
    </w:p>
    <w:p w14:paraId="19A5F9D9" w14:textId="77777777" w:rsidR="0039074B" w:rsidRPr="00D16961" w:rsidRDefault="0039074B" w:rsidP="0039074B">
      <w:pPr>
        <w:tabs>
          <w:tab w:val="left" w:pos="2070"/>
        </w:tabs>
        <w:rPr>
          <w:ins w:id="781" w:author="S3-243455" w:date="2024-08-25T20:03:00Z"/>
        </w:rPr>
      </w:pPr>
      <w:ins w:id="782" w:author="S3-243455" w:date="2024-08-25T20:03:00Z">
        <w:r w:rsidRPr="00D16961">
          <w:lastRenderedPageBreak/>
          <w:t>Subscription data enhancement to include additional flags to allow/restrict the user accessing the service and provide this information to AMF/SMF/NFc to apply restrictions on the user accessing the service via the UE.</w:t>
        </w:r>
      </w:ins>
    </w:p>
    <w:p w14:paraId="2E33D986" w14:textId="22DF4664" w:rsidR="0039074B" w:rsidRPr="00EC71EE" w:rsidDel="0039074B" w:rsidRDefault="0039074B" w:rsidP="008C7E14">
      <w:pPr>
        <w:tabs>
          <w:tab w:val="left" w:pos="2070"/>
        </w:tabs>
        <w:rPr>
          <w:del w:id="783" w:author="S3-243455" w:date="2024-08-25T20:03:00Z"/>
        </w:rPr>
      </w:pPr>
      <w:ins w:id="784" w:author="S3-243455" w:date="2024-08-25T20:03:00Z">
        <w:r w:rsidRPr="00D16961">
          <w:t>GPSI or external ID should be assigned to the user profile to perverse the privacy of the user.</w:t>
        </w:r>
      </w:ins>
    </w:p>
    <w:p w14:paraId="572598CA" w14:textId="4D7A74F4" w:rsidR="008C7E14" w:rsidRPr="00EC71EE" w:rsidRDefault="008C7E14" w:rsidP="008C7E14">
      <w:pPr>
        <w:pStyle w:val="EditorsNote"/>
        <w:tabs>
          <w:tab w:val="left" w:pos="2070"/>
        </w:tabs>
      </w:pPr>
      <w:del w:id="785" w:author="S3-243455" w:date="2024-08-25T20:04:00Z">
        <w:r w:rsidRPr="00EC71EE" w:rsidDel="0039074B">
          <w:delText>Editor’s Note: Each solution should motivate how the potential security requirements of the key issues being addressed are fulfilled. The evaluation of the solution should include the impact to the 3GPP system.</w:delText>
        </w:r>
      </w:del>
    </w:p>
    <w:p w14:paraId="13B5956C" w14:textId="77777777" w:rsidR="0039074B" w:rsidRDefault="0039074B">
      <w:pPr>
        <w:pStyle w:val="EditorsNote"/>
        <w:rPr>
          <w:ins w:id="786" w:author="S3-243455" w:date="2024-08-25T20:04:00Z"/>
        </w:rPr>
        <w:pPrChange w:id="787" w:author="S3-243455" w:date="2024-08-25T20:04:00Z">
          <w:pPr>
            <w:pStyle w:val="EditorsNote"/>
            <w:tabs>
              <w:tab w:val="left" w:pos="2070"/>
            </w:tabs>
          </w:pPr>
        </w:pPrChange>
      </w:pPr>
      <w:ins w:id="788" w:author="S3-243455" w:date="2024-08-25T20:04:00Z">
        <w:r w:rsidRPr="008C7C8C">
          <w:t xml:space="preserve">Editor’s Note: </w:t>
        </w:r>
        <w:r>
          <w:t xml:space="preserve">further </w:t>
        </w:r>
        <w:r w:rsidRPr="0039074B">
          <w:t>evaluation</w:t>
        </w:r>
        <w:r>
          <w:t xml:space="preserve"> is FFS.</w:t>
        </w:r>
      </w:ins>
    </w:p>
    <w:p w14:paraId="5863727F" w14:textId="77777777" w:rsidR="008C7E14" w:rsidRPr="00EC71EE" w:rsidRDefault="008C7E14" w:rsidP="008C7E14">
      <w:pPr>
        <w:ind w:left="-567"/>
      </w:pPr>
    </w:p>
    <w:p w14:paraId="06161747" w14:textId="47DB5802" w:rsidR="001917C8" w:rsidRPr="00EC71EE" w:rsidRDefault="001917C8" w:rsidP="001917C8">
      <w:pPr>
        <w:pStyle w:val="Heading2"/>
      </w:pPr>
      <w:r w:rsidRPr="00EC71EE">
        <w:t>6.18</w:t>
      </w:r>
      <w:r w:rsidRPr="00EC71EE">
        <w:tab/>
        <w:t>Solution #1</w:t>
      </w:r>
      <w:r w:rsidR="000B2D87" w:rsidRPr="00EC71EE">
        <w:t>8</w:t>
      </w:r>
      <w:r w:rsidRPr="00EC71EE">
        <w:t>: User privacy during the connection with 5GC</w:t>
      </w:r>
    </w:p>
    <w:p w14:paraId="1887C467" w14:textId="1E7E47C9" w:rsidR="001917C8" w:rsidRPr="00EC71EE" w:rsidRDefault="001917C8" w:rsidP="001917C8">
      <w:pPr>
        <w:pStyle w:val="Heading3"/>
      </w:pPr>
      <w:r w:rsidRPr="00EC71EE">
        <w:t>6.18.1</w:t>
      </w:r>
      <w:r w:rsidRPr="00EC71EE">
        <w:tab/>
        <w:t>Introduction</w:t>
      </w:r>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r w:rsidRPr="00EC71EE">
        <w:lastRenderedPageBreak/>
        <w:t>6.18.2</w:t>
      </w:r>
      <w:r w:rsidRPr="00EC71EE">
        <w:tab/>
        <w:t>Solution details</w:t>
      </w:r>
    </w:p>
    <w:p w14:paraId="1D1C7005" w14:textId="77E0E19C" w:rsidR="001917C8" w:rsidRPr="00EC71EE" w:rsidRDefault="0084391F" w:rsidP="00037550">
      <w:pPr>
        <w:spacing w:after="0"/>
        <w:jc w:val="center"/>
      </w:pPr>
      <w:ins w:id="789" w:author="S3-242941" w:date="2024-08-25T17:42:00Z">
        <w:r>
          <w:object w:dxaOrig="19336" w:dyaOrig="10066" w14:anchorId="223C2194">
            <v:shape id="_x0000_i1053" type="#_x0000_t75" style="width:414.8pt;height:349.6pt" o:ole="">
              <v:imagedata r:id="rId61" o:title=""/>
            </v:shape>
            <o:OLEObject Type="Embed" ProgID="Visio.Drawing.15" ShapeID="_x0000_i1053" DrawAspect="Content" ObjectID="_1786179399" r:id="rId62"/>
          </w:object>
        </w:r>
      </w:ins>
      <w:del w:id="790" w:author="S3-242941" w:date="2024-08-25T17:42:00Z">
        <w:r w:rsidR="001917C8" w:rsidRPr="00EC71EE" w:rsidDel="0084391F">
          <w:object w:dxaOrig="21947" w:dyaOrig="10052" w14:anchorId="78C704F5">
            <v:shape id="_x0000_i1054" type="#_x0000_t75" style="width:511.2pt;height:290pt" o:ole="">
              <v:imagedata r:id="rId63" o:title=""/>
            </v:shape>
            <o:OLEObject Type="Embed" ProgID="Visio.Drawing.15" ShapeID="_x0000_i1054" DrawAspect="Content" ObjectID="_1786179400" r:id="rId64"/>
          </w:object>
        </w:r>
      </w:del>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UE-B is au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ser-A is attached/linked to UE#B and provides a user ID.</w:t>
      </w:r>
    </w:p>
    <w:p w14:paraId="61668F75" w14:textId="176594EE" w:rsidR="001917C8" w:rsidRPr="00EC71EE" w:rsidRDefault="001917C8" w:rsidP="001917C8">
      <w:pPr>
        <w:numPr>
          <w:ilvl w:val="0"/>
          <w:numId w:val="32"/>
        </w:numPr>
        <w:spacing w:before="100" w:beforeAutospacing="1" w:after="100" w:afterAutospacing="1"/>
        <w:rPr>
          <w:rFonts w:eastAsia="Times New Roman"/>
          <w:lang w:val="en-IN" w:eastAsia="en-IN"/>
        </w:rPr>
      </w:pPr>
      <w:del w:id="791" w:author="S3-242941" w:date="2024-08-25T17:42:00Z">
        <w:r w:rsidRPr="00EC71EE" w:rsidDel="0084391F">
          <w:rPr>
            <w:rFonts w:eastAsia="Times New Roman"/>
            <w:lang w:val="en-IN" w:eastAsia="en-IN"/>
          </w:rPr>
          <w:delText>UE-B generates the SUCIuser with UE credentials, where the currently standard SUCI mechanism is reused to generate the SUCIuser. For SUCIuser, a new SUCI type is used where SUPI and User ID are concatenated</w:delText>
        </w:r>
      </w:del>
      <w:ins w:id="792" w:author="S3-242941" w:date="2024-08-25T17:43:00Z">
        <w:r w:rsidR="0084391F">
          <w:rPr>
            <w:rFonts w:eastAsia="Times New Roman"/>
            <w:lang w:val="en-IN" w:eastAsia="en-IN"/>
          </w:rPr>
          <w:t>Optionally, UE-B matches the User-A ID stored in UE</w:t>
        </w:r>
      </w:ins>
      <w:r w:rsidRPr="00EC71EE">
        <w:rPr>
          <w:rFonts w:eastAsia="Times New Roman"/>
          <w:lang w:val="en-IN" w:eastAsia="en-IN"/>
        </w:rPr>
        <w:t>.</w:t>
      </w:r>
    </w:p>
    <w:p w14:paraId="369A54E5" w14:textId="01582C08"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ins w:id="793" w:author="S3-242941" w:date="2024-08-25T17:43:00Z">
        <w:r w:rsidR="0084391F">
          <w:rPr>
            <w:rFonts w:eastAsia="Times New Roman"/>
            <w:lang w:val="en-IN" w:eastAsia="en-IN"/>
          </w:rPr>
          <w:t xml:space="preserve">(UE-B) </w:t>
        </w:r>
      </w:ins>
      <w:r w:rsidRPr="00EC71EE">
        <w:rPr>
          <w:rFonts w:eastAsia="Times New Roman"/>
          <w:lang w:val="en-IN" w:eastAsia="en-IN"/>
        </w:rPr>
        <w:t xml:space="preserve">and the </w:t>
      </w:r>
      <w:del w:id="794" w:author="S3-242941" w:date="2024-08-25T17:43:00Z">
        <w:r w:rsidRPr="00EC71EE" w:rsidDel="0084391F">
          <w:rPr>
            <w:rFonts w:eastAsia="Times New Roman"/>
            <w:lang w:val="en-IN" w:eastAsia="en-IN"/>
          </w:rPr>
          <w:delText xml:space="preserve">SUCIuser </w:delText>
        </w:r>
      </w:del>
      <w:ins w:id="795" w:author="S3-242941" w:date="2024-08-25T17:43:00Z">
        <w:r w:rsidR="0084391F">
          <w:rPr>
            <w:rFonts w:eastAsia="Times New Roman"/>
            <w:lang w:val="en-IN" w:eastAsia="en-IN"/>
          </w:rPr>
          <w:t xml:space="preserve">User ID (A) </w:t>
        </w:r>
      </w:ins>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758C8CB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del w:id="796" w:author="S3-242941" w:date="2024-08-25T17:43:00Z">
        <w:r w:rsidRPr="00EC71EE" w:rsidDel="0084391F">
          <w:rPr>
            <w:rFonts w:eastAsia="Times New Roman"/>
            <w:lang w:val="en-IN" w:eastAsia="en-IN"/>
          </w:rPr>
          <w:delText xml:space="preserve">SUCIuser </w:delText>
        </w:r>
      </w:del>
      <w:ins w:id="797" w:author="S3-242941" w:date="2024-08-25T17:43:00Z">
        <w:r w:rsidR="0084391F">
          <w:rPr>
            <w:rFonts w:eastAsia="Times New Roman"/>
            <w:lang w:val="en-IN" w:eastAsia="en-IN"/>
          </w:rPr>
          <w:t xml:space="preserve">User Id </w:t>
        </w:r>
      </w:ins>
      <w:r w:rsidRPr="00EC71EE">
        <w:rPr>
          <w:rFonts w:eastAsia="Times New Roman"/>
          <w:lang w:val="en-IN" w:eastAsia="en-IN"/>
        </w:rPr>
        <w:t>of the user to the AUSF selected for the UE.</w:t>
      </w:r>
    </w:p>
    <w:p w14:paraId="5D9BC51A" w14:textId="1F799DD6" w:rsidR="001917C8" w:rsidRPr="00EC71EE" w:rsidRDefault="001917C8" w:rsidP="001917C8">
      <w:pPr>
        <w:numPr>
          <w:ilvl w:val="0"/>
          <w:numId w:val="33"/>
        </w:numPr>
        <w:spacing w:before="100" w:beforeAutospacing="1" w:after="100" w:afterAutospacing="1"/>
        <w:rPr>
          <w:rFonts w:eastAsia="Times New Roman"/>
          <w:lang w:val="en-IN" w:eastAsia="en-IN"/>
        </w:rPr>
      </w:pPr>
      <w:del w:id="798" w:author="S3-242941" w:date="2024-08-25T17:43:00Z">
        <w:r w:rsidRPr="00EC71EE" w:rsidDel="0084391F">
          <w:rPr>
            <w:rFonts w:eastAsia="Times New Roman"/>
            <w:lang w:val="en-IN" w:eastAsia="en-IN"/>
          </w:rPr>
          <w:delText>The AUSF sends Nudm_UEAuthentication_Authentication_Get request to UDM with SUPI and SUCIuser</w:delText>
        </w:r>
      </w:del>
      <w:ins w:id="799" w:author="S3-242941" w:date="2024-08-25T17:44:00Z">
        <w:r w:rsidR="0084391F">
          <w:rPr>
            <w:rFonts w:eastAsia="Times New Roman"/>
            <w:lang w:val="en-IN" w:eastAsia="en-IN"/>
          </w:rPr>
          <w:t>User authentication is performed.</w:t>
        </w:r>
      </w:ins>
      <w:del w:id="800" w:author="S3-242941" w:date="2024-08-25T17:44:00Z">
        <w:r w:rsidRPr="00EC71EE" w:rsidDel="0084391F">
          <w:rPr>
            <w:rFonts w:eastAsia="Times New Roman"/>
            <w:lang w:val="en-IN" w:eastAsia="en-IN"/>
          </w:rPr>
          <w:delText>.</w:delText>
        </w:r>
      </w:del>
    </w:p>
    <w:p w14:paraId="3BE5577A" w14:textId="63B01776" w:rsidR="001917C8" w:rsidRPr="00EC71EE" w:rsidDel="0084391F" w:rsidRDefault="001917C8" w:rsidP="001917C8">
      <w:pPr>
        <w:numPr>
          <w:ilvl w:val="0"/>
          <w:numId w:val="33"/>
        </w:numPr>
        <w:spacing w:before="100" w:beforeAutospacing="1" w:after="100" w:afterAutospacing="1"/>
        <w:rPr>
          <w:del w:id="801" w:author="S3-242941" w:date="2024-08-25T17:44:00Z"/>
          <w:rFonts w:eastAsia="Times New Roman"/>
          <w:lang w:val="en-IN" w:eastAsia="en-IN"/>
        </w:rPr>
      </w:pPr>
      <w:del w:id="802" w:author="S3-242941" w:date="2024-08-25T17:44:00Z">
        <w:r w:rsidRPr="00EC71EE" w:rsidDel="0084391F">
          <w:rPr>
            <w:rFonts w:eastAsia="Times New Roman"/>
            <w:lang w:val="en-IN" w:eastAsia="en-IN"/>
          </w:rPr>
          <w:delText>UDM deconceals the SUCIuser and retrieves the User_ID.</w:delText>
        </w:r>
      </w:del>
    </w:p>
    <w:p w14:paraId="6859C5C6" w14:textId="6FE28370" w:rsidR="001917C8" w:rsidRPr="00EC71EE" w:rsidDel="0084391F" w:rsidRDefault="001917C8" w:rsidP="001917C8">
      <w:pPr>
        <w:numPr>
          <w:ilvl w:val="0"/>
          <w:numId w:val="33"/>
        </w:numPr>
        <w:spacing w:before="100" w:beforeAutospacing="1" w:after="100" w:afterAutospacing="1"/>
        <w:rPr>
          <w:del w:id="803" w:author="S3-242941" w:date="2024-08-25T17:44:00Z"/>
          <w:rFonts w:eastAsia="Times New Roman"/>
          <w:lang w:val="en-IN" w:eastAsia="en-IN"/>
        </w:rPr>
      </w:pPr>
      <w:del w:id="804" w:author="S3-242941" w:date="2024-08-25T17:44:00Z">
        <w:r w:rsidRPr="00EC71EE" w:rsidDel="0084391F">
          <w:rPr>
            <w:rFonts w:eastAsia="Times New Roman"/>
            <w:lang w:val="en-IN" w:eastAsia="en-IN"/>
          </w:rPr>
          <w:delText>AUSF/AAA performs the user authentication. User authentication procedure is not defined in this solution.</w:delText>
        </w:r>
      </w:del>
    </w:p>
    <w:p w14:paraId="570530B1" w14:textId="2D50C512"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del w:id="805" w:author="S3-242941" w:date="2024-08-25T17:44:00Z">
        <w:r w:rsidRPr="00EC71EE" w:rsidDel="0084391F">
          <w:rPr>
            <w:rFonts w:eastAsia="Times New Roman"/>
            <w:lang w:val="en-IN" w:eastAsia="en-IN"/>
          </w:rPr>
          <w:delText>User_Id</w:delText>
        </w:r>
      </w:del>
      <w:ins w:id="806" w:author="S3-242941" w:date="2024-08-25T17:44:00Z">
        <w:r w:rsidR="0084391F">
          <w:rPr>
            <w:rFonts w:eastAsia="Times New Roman"/>
            <w:lang w:val="en-IN" w:eastAsia="en-IN"/>
          </w:rPr>
          <w:t>authentication result</w:t>
        </w:r>
      </w:ins>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ins w:id="807" w:author="S3-242941" w:date="2024-08-25T17:44:00Z">
        <w:r w:rsidR="0084391F">
          <w:rPr>
            <w:rFonts w:eastAsia="Times New Roman"/>
            <w:lang w:val="en-IN" w:eastAsia="en-IN"/>
          </w:rPr>
          <w:t>(A)</w:t>
        </w:r>
      </w:ins>
      <w:r w:rsidRPr="00EC71EE">
        <w:rPr>
          <w:rFonts w:eastAsia="Times New Roman"/>
          <w:lang w:val="en-IN" w:eastAsia="en-IN"/>
        </w:rPr>
        <w:t xml:space="preserve"> and UE</w:t>
      </w:r>
      <w:ins w:id="808" w:author="S3-242941" w:date="2024-08-25T17:44:00Z">
        <w:r w:rsidR="0084391F">
          <w:rPr>
            <w:rFonts w:eastAsia="Times New Roman"/>
            <w:lang w:val="en-IN" w:eastAsia="en-IN"/>
          </w:rPr>
          <w:t>(B)</w:t>
        </w:r>
      </w:ins>
      <w:r w:rsidRPr="00EC71EE">
        <w:rPr>
          <w:rFonts w:eastAsia="Times New Roman"/>
          <w:lang w:val="en-IN" w:eastAsia="en-IN"/>
        </w:rPr>
        <w:t xml:space="preserve"> information and provides it to UE-B. UE-B uses this new 5G-GUTI for further communication.</w:t>
      </w:r>
    </w:p>
    <w:p w14:paraId="4BC8FCB8" w14:textId="3D5141D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del w:id="809" w:author="S3-242941" w:date="2024-08-25T17:44:00Z">
        <w:r w:rsidRPr="00EC71EE" w:rsidDel="0084391F">
          <w:rPr>
            <w:rFonts w:eastAsia="Times New Roman"/>
            <w:lang w:val="en-IN" w:eastAsia="en-IN"/>
          </w:rPr>
          <w:delText>SUCIuser</w:delText>
        </w:r>
      </w:del>
      <w:ins w:id="810" w:author="S3-242941" w:date="2024-08-25T17:44:00Z">
        <w:r w:rsidR="0084391F" w:rsidRPr="0084391F">
          <w:rPr>
            <w:rFonts w:eastAsia="Times New Roman"/>
            <w:lang w:val="en-IN" w:eastAsia="en-IN"/>
          </w:rPr>
          <w:t xml:space="preserve"> </w:t>
        </w:r>
        <w:r w:rsidR="0084391F">
          <w:rPr>
            <w:rFonts w:eastAsia="Times New Roman"/>
            <w:lang w:val="en-IN" w:eastAsia="en-IN"/>
          </w:rPr>
          <w:t>user Id</w:t>
        </w:r>
      </w:ins>
      <w:r w:rsidRPr="00EC71EE">
        <w:rPr>
          <w:rFonts w:eastAsia="Times New Roman"/>
          <w:lang w:val="en-IN" w:eastAsia="en-IN"/>
        </w:rPr>
        <w:t xml:space="preserve"> can be provided at the PDU session request, and accordingly, AMF/SMF performs the authentication.</w:t>
      </w:r>
    </w:p>
    <w:p w14:paraId="7893FBAD" w14:textId="2E8019BF" w:rsidR="001917C8" w:rsidRPr="00EC71EE" w:rsidDel="0084391F" w:rsidRDefault="001917C8" w:rsidP="00996A49">
      <w:pPr>
        <w:pStyle w:val="EditorsNote"/>
        <w:rPr>
          <w:del w:id="811" w:author="S3-242941" w:date="2024-08-25T17:44:00Z"/>
          <w:lang w:val="en-US"/>
        </w:rPr>
      </w:pPr>
      <w:del w:id="812" w:author="S3-242941" w:date="2024-08-25T17:44:00Z">
        <w:r w:rsidRPr="00EC71EE" w:rsidDel="0084391F">
          <w:rPr>
            <w:lang w:val="en-IN" w:eastAsia="en-IN"/>
          </w:rPr>
          <w:delText xml:space="preserve">Editor’s Note: </w:delText>
        </w:r>
        <w:r w:rsidRPr="00EC71EE" w:rsidDel="0084391F">
          <w:rPr>
            <w:lang w:val="en-US"/>
          </w:rPr>
          <w:delText xml:space="preserve">Since </w:delText>
        </w:r>
        <w:r w:rsidRPr="00037550" w:rsidDel="0084391F">
          <w:delText>Step</w:delText>
        </w:r>
        <w:r w:rsidRPr="00EC71EE" w:rsidDel="0084391F">
          <w:rPr>
            <w:lang w:val="en-US"/>
          </w:rPr>
          <w:delText xml:space="preserve"> 4 happens after the establishment of AS and NAS security, it is ffs if the SUCIuser is necessary.</w:delText>
        </w:r>
      </w:del>
    </w:p>
    <w:p w14:paraId="602B1E12" w14:textId="57E8752D" w:rsidR="001917C8" w:rsidRPr="00EC71EE" w:rsidDel="0084391F" w:rsidRDefault="001917C8" w:rsidP="001917C8">
      <w:pPr>
        <w:pStyle w:val="EditorsNote"/>
        <w:rPr>
          <w:del w:id="813" w:author="S3-242941" w:date="2024-08-25T17:44:00Z"/>
          <w:lang w:val="en-IN" w:eastAsia="en-IN"/>
        </w:rPr>
      </w:pPr>
      <w:del w:id="814" w:author="S3-242941" w:date="2024-08-25T17:44:00Z">
        <w:r w:rsidRPr="00EC71EE" w:rsidDel="0084391F">
          <w:rPr>
            <w:lang w:val="en-IN" w:eastAsia="en-IN"/>
          </w:rPr>
          <w:delText xml:space="preserve">Editor’s Note: </w:delText>
        </w:r>
        <w:r w:rsidRPr="00EC71EE" w:rsidDel="0084391F">
          <w:rPr>
            <w:lang w:val="en-US"/>
          </w:rPr>
          <w:delText>Mobility scenario details are ffs.</w:delText>
        </w:r>
      </w:del>
    </w:p>
    <w:p w14:paraId="712D8D0D" w14:textId="4881B9CA" w:rsidR="001917C8" w:rsidRPr="00EC71EE" w:rsidDel="0084391F" w:rsidRDefault="001917C8" w:rsidP="001917C8">
      <w:pPr>
        <w:pStyle w:val="EditorsNote"/>
        <w:rPr>
          <w:del w:id="815" w:author="S3-242941" w:date="2024-08-25T17:44:00Z"/>
          <w:lang w:val="en-IN" w:eastAsia="en-IN"/>
        </w:rPr>
      </w:pPr>
      <w:del w:id="816" w:author="S3-242941" w:date="2024-08-25T17:44:00Z">
        <w:r w:rsidRPr="00EC71EE" w:rsidDel="0084391F">
          <w:rPr>
            <w:lang w:val="en-IN" w:eastAsia="en-IN"/>
          </w:rPr>
          <w:delText xml:space="preserve">Editor’s Note: ffs the format of the SUCI and how it is generated. </w:delText>
        </w:r>
      </w:del>
    </w:p>
    <w:p w14:paraId="2CFD0C21" w14:textId="77777777" w:rsidR="0084391F" w:rsidRDefault="001917C8">
      <w:pPr>
        <w:ind w:firstLine="284"/>
        <w:rPr>
          <w:ins w:id="817" w:author="S3-242941" w:date="2024-08-25T17:45:00Z"/>
          <w:lang w:val="en-IN" w:eastAsia="en-IN"/>
        </w:rPr>
        <w:pPrChange w:id="818" w:author="S3-242941" w:date="2024-08-25T17:46:00Z">
          <w:pPr/>
        </w:pPrChange>
      </w:pPr>
      <w:del w:id="819" w:author="S3-242941" w:date="2024-08-25T17:44:00Z">
        <w:r w:rsidRPr="00EC71EE" w:rsidDel="0084391F">
          <w:rPr>
            <w:lang w:val="en-IN" w:eastAsia="en-IN"/>
          </w:rPr>
          <w:delText>Editor’s Note: ffs how the AMF knows the UDM returns the correct user ID.</w:delText>
        </w:r>
      </w:del>
    </w:p>
    <w:p w14:paraId="02C72309" w14:textId="77777777" w:rsidR="0084391F" w:rsidRPr="006036D1" w:rsidRDefault="0084391F" w:rsidP="0084391F">
      <w:pPr>
        <w:pStyle w:val="Heading4"/>
        <w:rPr>
          <w:ins w:id="820" w:author="S3-242941" w:date="2024-08-25T17:45:00Z"/>
        </w:rPr>
      </w:pPr>
      <w:ins w:id="821" w:author="S3-242941" w:date="2024-08-25T17:45:00Z">
        <w:r>
          <w:t xml:space="preserve">6.18.2.1 </w:t>
        </w:r>
        <w:r w:rsidRPr="006036D1">
          <w:t>Mobility or attaching to other access scenarios:</w:t>
        </w:r>
      </w:ins>
    </w:p>
    <w:p w14:paraId="2C97C9F7" w14:textId="77777777" w:rsidR="0084391F" w:rsidRDefault="0084391F" w:rsidP="0084391F">
      <w:pPr>
        <w:rPr>
          <w:ins w:id="822" w:author="S3-242941" w:date="2024-08-25T17:45:00Z"/>
        </w:rPr>
      </w:pPr>
      <w:ins w:id="823" w:author="S3-242941" w:date="2024-08-25T17:45:00Z">
        <w:r>
          <w:t>When User-A attaches to UE-B, User-A is the owner of the UE for the duration. All communication belongs to User-A. Now assume that:</w:t>
        </w:r>
      </w:ins>
    </w:p>
    <w:p w14:paraId="562BDD53" w14:textId="77777777" w:rsidR="0084391F" w:rsidRDefault="0084391F" w:rsidP="0084391F">
      <w:pPr>
        <w:numPr>
          <w:ilvl w:val="0"/>
          <w:numId w:val="36"/>
        </w:numPr>
        <w:rPr>
          <w:ins w:id="824" w:author="S3-242941" w:date="2024-08-25T17:45:00Z"/>
        </w:rPr>
      </w:pPr>
      <w:ins w:id="825" w:author="S3-242941" w:date="2024-08-25T17:45:00Z">
        <w:r>
          <w:t>Scenario 1: Now if User A is not using the UE-B for some time, the UE-B goes into an idle state and then moves to a connected state.</w:t>
        </w:r>
      </w:ins>
    </w:p>
    <w:p w14:paraId="6BD6ACC4" w14:textId="77777777" w:rsidR="0084391F" w:rsidRDefault="0084391F" w:rsidP="0084391F">
      <w:pPr>
        <w:numPr>
          <w:ilvl w:val="0"/>
          <w:numId w:val="36"/>
        </w:numPr>
        <w:rPr>
          <w:ins w:id="826" w:author="S3-242941" w:date="2024-08-25T17:45:00Z"/>
        </w:rPr>
      </w:pPr>
      <w:ins w:id="827" w:author="S3-242941" w:date="2024-08-25T17:45:00Z">
        <w:r>
          <w:t>Scenario 2: User-A + UE-B tries to connect to non-3GPP access.</w:t>
        </w:r>
      </w:ins>
    </w:p>
    <w:p w14:paraId="25AEBF76" w14:textId="77777777" w:rsidR="0084391F" w:rsidRDefault="0084391F" w:rsidP="0084391F">
      <w:pPr>
        <w:rPr>
          <w:ins w:id="828" w:author="S3-242941" w:date="2024-08-25T17:45:00Z"/>
        </w:rPr>
      </w:pPr>
      <w:ins w:id="829" w:author="S3-242941" w:date="2024-08-25T17:45:00Z">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ins>
    </w:p>
    <w:p w14:paraId="3BF3C6D8" w14:textId="77777777" w:rsidR="0084391F" w:rsidRPr="00C348CE" w:rsidRDefault="0084391F" w:rsidP="0084391F">
      <w:pPr>
        <w:rPr>
          <w:ins w:id="830" w:author="S3-242941" w:date="2024-08-25T17:45:00Z"/>
        </w:rPr>
      </w:pPr>
      <w:ins w:id="831" w:author="S3-242941" w:date="2024-08-25T17:45:00Z">
        <w:r>
          <w:t>If GUTI is not known to the AMF, the AMF retrieves the SUCI and performs the subscriber authentication and registration as per TS 33.501 and TS 23.502, and then the user will be authenticated and registered as explained in 6.18.2.</w:t>
        </w:r>
      </w:ins>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r w:rsidRPr="00EC71EE">
        <w:lastRenderedPageBreak/>
        <w:t>6.18.3</w:t>
      </w:r>
      <w:r w:rsidRPr="00EC71EE">
        <w:tab/>
        <w:t>Evaluation</w:t>
      </w:r>
    </w:p>
    <w:p w14:paraId="56C478A5" w14:textId="77777777" w:rsidR="0084391F" w:rsidRDefault="0084391F" w:rsidP="0084391F">
      <w:pPr>
        <w:rPr>
          <w:ins w:id="832" w:author="S3-242942" w:date="2024-08-25T17:50:00Z"/>
        </w:rPr>
      </w:pPr>
      <w:ins w:id="833" w:author="S3-242942" w:date="2024-08-25T17:50:00Z">
        <w:r>
          <w:t>The solution addresses the KI2 for privacy and fulfil the requirement</w:t>
        </w:r>
      </w:ins>
    </w:p>
    <w:p w14:paraId="4A55434F" w14:textId="77777777" w:rsidR="0084391F" w:rsidRPr="00857FE0" w:rsidRDefault="0084391F" w:rsidP="0084391F">
      <w:pPr>
        <w:ind w:left="568"/>
        <w:rPr>
          <w:ins w:id="834" w:author="S3-242942" w:date="2024-08-25T17:50:00Z"/>
          <w:i/>
          <w:iCs/>
        </w:rPr>
      </w:pPr>
      <w:ins w:id="835" w:author="S3-242942" w:date="2024-08-25T17:50:00Z">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ins>
    </w:p>
    <w:p w14:paraId="440400B8" w14:textId="77777777" w:rsidR="0084391F" w:rsidRPr="00A12B18" w:rsidRDefault="0084391F" w:rsidP="0084391F">
      <w:pPr>
        <w:rPr>
          <w:ins w:id="836" w:author="S3-242942" w:date="2024-08-25T17:50:00Z"/>
        </w:rPr>
      </w:pPr>
      <w:ins w:id="837" w:author="S3-242942" w:date="2024-08-25T17:50:00Z">
        <w:r w:rsidRPr="00A12B18">
          <w:t>Solution provides new GUTI, which is generated by AMF based on user ID and UE subscription details.</w:t>
        </w:r>
      </w:ins>
    </w:p>
    <w:p w14:paraId="784EE9E7" w14:textId="689C7692" w:rsidR="001917C8" w:rsidRPr="00EC71EE" w:rsidDel="0084391F" w:rsidRDefault="0084391F" w:rsidP="0084391F">
      <w:pPr>
        <w:rPr>
          <w:del w:id="838" w:author="S3-242942" w:date="2024-08-25T17:50:00Z"/>
        </w:rPr>
      </w:pPr>
      <w:ins w:id="839" w:author="S3-242942" w:date="2024-08-25T17:50:00Z">
        <w:r w:rsidRPr="00A12B18">
          <w:t>AMF provides the GUTI to UE, and UEs use this GUTI for further communication with the network.</w:t>
        </w:r>
      </w:ins>
      <w:del w:id="840" w:author="S3-242942" w:date="2024-08-25T17:50:00Z">
        <w:r w:rsidR="001917C8" w:rsidRPr="00EC71EE" w:rsidDel="0084391F">
          <w:delText>TBD</w:delText>
        </w:r>
      </w:del>
    </w:p>
    <w:p w14:paraId="067029F3" w14:textId="1573879D" w:rsidR="001917C8" w:rsidRPr="00EC71EE" w:rsidDel="0084391F" w:rsidRDefault="001917C8" w:rsidP="001917C8">
      <w:pPr>
        <w:pStyle w:val="EditorsNote"/>
        <w:rPr>
          <w:del w:id="841" w:author="S3-242942" w:date="2024-08-25T17:50:00Z"/>
        </w:rPr>
      </w:pPr>
      <w:del w:id="842" w:author="S3-242942" w:date="2024-08-25T17:50:00Z">
        <w:r w:rsidRPr="00EC71EE" w:rsidDel="0084391F">
          <w:delText>Editor’s Note: Each solution should motivate how the potential security requirements of the key issues being addressed are fulfilled. The evaluation of the solution should include the impact to the 3GPP system.</w:delText>
        </w:r>
      </w:del>
    </w:p>
    <w:p w14:paraId="766A4188" w14:textId="77777777" w:rsidR="008C7E14" w:rsidRPr="00EC71EE" w:rsidRDefault="008C7E14" w:rsidP="00347B20">
      <w:pPr>
        <w:rPr>
          <w:lang w:eastAsia="zh-CN"/>
        </w:rPr>
      </w:pPr>
    </w:p>
    <w:p w14:paraId="226DABB0" w14:textId="12768CB8" w:rsidR="00EC7489" w:rsidRPr="00EC71EE" w:rsidRDefault="00EC7489" w:rsidP="00EC7489">
      <w:pPr>
        <w:pStyle w:val="Heading2"/>
        <w:jc w:val="both"/>
        <w:rPr>
          <w:rFonts w:eastAsia="Times New Roman"/>
        </w:rPr>
      </w:pPr>
      <w:r w:rsidRPr="00EC71EE">
        <w:rPr>
          <w:rFonts w:eastAsia="Times New Roman"/>
        </w:rPr>
        <w:t>6.19</w:t>
      </w:r>
      <w:r w:rsidRPr="00EC71EE">
        <w:rPr>
          <w:rFonts w:eastAsia="Times New Roman"/>
        </w:rPr>
        <w:tab/>
        <w:t>Solution #19: User privacy protection</w:t>
      </w:r>
    </w:p>
    <w:p w14:paraId="64603CC0" w14:textId="70A26E63" w:rsidR="00EC7489" w:rsidRPr="00EC71EE" w:rsidRDefault="00EC7489" w:rsidP="00EC7489">
      <w:pPr>
        <w:pStyle w:val="Heading3"/>
        <w:jc w:val="both"/>
        <w:rPr>
          <w:rFonts w:eastAsia="Times New Roman"/>
        </w:rPr>
      </w:pPr>
      <w:r w:rsidRPr="00EC71EE">
        <w:rPr>
          <w:rFonts w:eastAsia="Times New Roman"/>
        </w:rPr>
        <w:t>6.19.1</w:t>
      </w:r>
      <w:r w:rsidRPr="00EC71EE">
        <w:rPr>
          <w:rFonts w:eastAsia="Times New Roman"/>
        </w:rPr>
        <w:tab/>
        <w:t xml:space="preserve">Introduction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249C8A3A" w14:textId="375D1B7C" w:rsidR="00EC7489" w:rsidDel="0039074B" w:rsidRDefault="00EC7489" w:rsidP="00EC7489">
      <w:pPr>
        <w:pStyle w:val="EditorsNote"/>
        <w:rPr>
          <w:del w:id="843" w:author="S3-243454" w:date="2024-08-25T19:55:00Z"/>
        </w:rPr>
      </w:pPr>
      <w:del w:id="844" w:author="S3-243454" w:date="2024-08-25T19:55:00Z">
        <w:r w:rsidRPr="00EC71EE" w:rsidDel="0039074B">
          <w:delText>Editor’s note: ffs to clarify how and who to conceal UID.</w:delText>
        </w:r>
      </w:del>
    </w:p>
    <w:p w14:paraId="73594A51" w14:textId="16BAAB89" w:rsidR="0039074B" w:rsidRPr="00EC71EE" w:rsidRDefault="0039074B">
      <w:pPr>
        <w:pStyle w:val="NO"/>
        <w:rPr>
          <w:ins w:id="845" w:author="S3-243454" w:date="2024-08-25T19:55:00Z"/>
        </w:rPr>
        <w:pPrChange w:id="846" w:author="S3-243454" w:date="2024-08-25T19:55:00Z">
          <w:pPr>
            <w:pStyle w:val="EditorsNote"/>
          </w:pPr>
        </w:pPrChange>
      </w:pPr>
      <w:ins w:id="847" w:author="S3-243454" w:date="2024-08-25T19:55:00Z">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ins>
    </w:p>
    <w:p w14:paraId="246FA9EA" w14:textId="3369146F" w:rsidR="00EC7489" w:rsidRDefault="00EC7489" w:rsidP="00EC7489">
      <w:pPr>
        <w:pStyle w:val="EditorsNote"/>
        <w:rPr>
          <w:ins w:id="848" w:author="S3-243454" w:date="2024-08-25T19:55:00Z"/>
        </w:rPr>
      </w:pPr>
      <w:del w:id="849" w:author="S3-243454" w:date="2024-08-25T19:55:00Z">
        <w:r w:rsidRPr="00EC71EE" w:rsidDel="0039074B">
          <w:delText>Editor’s note: In case of PDU session request, how we will ensure the privacy of the user ID considering the mobility scenario.</w:delText>
        </w:r>
      </w:del>
    </w:p>
    <w:p w14:paraId="64580016" w14:textId="77777777" w:rsidR="0039074B" w:rsidRPr="00EC71EE" w:rsidRDefault="0039074B">
      <w:pPr>
        <w:pStyle w:val="NO"/>
        <w:rPr>
          <w:ins w:id="850" w:author="S3-243454" w:date="2024-08-25T19:55:00Z"/>
        </w:rPr>
        <w:pPrChange w:id="851" w:author="S3-243454" w:date="2024-08-25T19:56:00Z">
          <w:pPr>
            <w:pStyle w:val="NoteHeading"/>
          </w:pPr>
        </w:pPrChange>
      </w:pPr>
      <w:ins w:id="852" w:author="S3-243454" w:date="2024-08-25T19:55:00Z">
        <w:r>
          <w:t xml:space="preserve">NOTE 2: the UIC can be included in the </w:t>
        </w:r>
        <w:r w:rsidRPr="0053407E">
          <w:t>PDU</w:t>
        </w:r>
        <w:r>
          <w:t xml:space="preserve"> session request by the UE. It is not necessary for the 3GPP system to know the UID. </w:t>
        </w:r>
      </w:ins>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18E59265" w:rsidR="00EC7489" w:rsidRDefault="00EC7489" w:rsidP="00EC7489">
      <w:pPr>
        <w:pStyle w:val="EditorsNote"/>
        <w:rPr>
          <w:ins w:id="853" w:author="S3-243454" w:date="2024-08-25T19:56:00Z"/>
          <w:lang w:eastAsia="ko-KR"/>
        </w:rPr>
      </w:pPr>
      <w:del w:id="854" w:author="S3-243454" w:date="2024-08-25T19:56:00Z">
        <w:r w:rsidRPr="00EC71EE" w:rsidDel="0039074B">
          <w:rPr>
            <w:lang w:eastAsia="ko-KR"/>
          </w:rPr>
          <w:delText>Editor's note:</w:delText>
        </w:r>
        <w:r w:rsidRPr="00EC71EE" w:rsidDel="0039074B">
          <w:rPr>
            <w:lang w:eastAsia="ko-KR"/>
          </w:rPr>
          <w:tab/>
          <w:delText>With the UIC transparent to the AMF, how the AMF determines whether, for whom, and how to trigger user authentication is FFS.</w:delText>
        </w:r>
      </w:del>
    </w:p>
    <w:p w14:paraId="321B3291" w14:textId="170ACCD3" w:rsidR="0039074B" w:rsidRPr="00EC71EE" w:rsidRDefault="0039074B">
      <w:pPr>
        <w:pStyle w:val="NO"/>
        <w:pPrChange w:id="855" w:author="S3-243454" w:date="2024-08-25T19:56:00Z">
          <w:pPr>
            <w:pStyle w:val="EditorsNote"/>
          </w:pPr>
        </w:pPrChange>
      </w:pPr>
      <w:ins w:id="856" w:author="S3-243454" w:date="2024-08-25T19:56:00Z">
        <w:r>
          <w:lastRenderedPageBreak/>
          <w:t xml:space="preserve">NOTE: The UID (but not UIC) is transparent to the AMF/UDM. The UIC and the linkage between the UIC and the UE subscription is provisioned in the AMF/UDM. </w:t>
        </w:r>
      </w:ins>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55" type="#_x0000_t75" style="width:290.8pt;height:187.6pt" o:ole="">
            <v:imagedata r:id="rId65" o:title="" croptop="3508f" cropbottom="15786f" cropleft="6445f" cropright="17053f"/>
          </v:shape>
          <o:OLEObject Type="Embed" ProgID="Visio.Drawing.15" ShapeID="_x0000_i1055" DrawAspect="Content" ObjectID="_1786179401" r:id="rId66"/>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r w:rsidRPr="00EC71EE">
        <w:rPr>
          <w:rFonts w:eastAsia="Times New Roman"/>
        </w:rPr>
        <w:t>6.19.3</w:t>
      </w:r>
      <w:r w:rsidRPr="00EC71EE">
        <w:rPr>
          <w:rFonts w:eastAsia="Times New Roman"/>
        </w:rPr>
        <w:tab/>
        <w:t>Evaluation</w:t>
      </w:r>
    </w:p>
    <w:p w14:paraId="192B8608" w14:textId="77777777" w:rsidR="00C21642" w:rsidRDefault="00C21642" w:rsidP="00C21642">
      <w:pPr>
        <w:jc w:val="both"/>
        <w:rPr>
          <w:ins w:id="857" w:author="S3-242887" w:date="2024-08-25T17:18:00Z"/>
        </w:rPr>
      </w:pPr>
      <w:ins w:id="858" w:author="S3-242887" w:date="2024-08-25T17:18:00Z">
        <w:r>
          <w:t xml:space="preserve">This solution addresses the key issue #2. </w:t>
        </w:r>
      </w:ins>
    </w:p>
    <w:p w14:paraId="35C18DDD" w14:textId="4DF124C7" w:rsidR="00C21642" w:rsidRPr="00EC71EE" w:rsidRDefault="00C21642" w:rsidP="00C21642">
      <w:pPr>
        <w:rPr>
          <w:ins w:id="859" w:author="S3-242887" w:date="2024-08-25T17:18:00Z"/>
        </w:rPr>
      </w:pPr>
      <w:ins w:id="860" w:author="S3-242887" w:date="2024-08-25T17:18:00Z">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a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ins>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r w:rsidRPr="00EC71EE">
        <w:rPr>
          <w:rFonts w:eastAsia="SimSun"/>
        </w:rPr>
        <w:t>6.20</w:t>
      </w:r>
      <w:r w:rsidRPr="00EC71EE">
        <w:rPr>
          <w:rFonts w:eastAsia="SimSun"/>
        </w:rPr>
        <w:tab/>
        <w:t>Solution #20: privacy protection for user ID over the air</w:t>
      </w:r>
    </w:p>
    <w:p w14:paraId="61E08271" w14:textId="32C58A39" w:rsidR="00BB31B9" w:rsidRPr="00EC71EE" w:rsidRDefault="00BB31B9" w:rsidP="00BB31B9">
      <w:pPr>
        <w:pStyle w:val="Heading3"/>
        <w:rPr>
          <w:rFonts w:eastAsia="SimSun"/>
        </w:rPr>
      </w:pPr>
      <w:r w:rsidRPr="00EC71EE">
        <w:rPr>
          <w:rFonts w:eastAsia="SimSun"/>
        </w:rPr>
        <w:t>6.20.1</w:t>
      </w:r>
      <w:r w:rsidRPr="00EC71EE">
        <w:rPr>
          <w:rFonts w:eastAsia="SimSun"/>
        </w:rPr>
        <w:tab/>
        <w:t>Introduction</w:t>
      </w:r>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r w:rsidRPr="00EC71EE">
        <w:rPr>
          <w:rFonts w:eastAsia="SimSun"/>
        </w:rPr>
        <w:t>6.20.2</w:t>
      </w:r>
      <w:r w:rsidRPr="00EC71EE">
        <w:rPr>
          <w:rFonts w:eastAsia="SimSun"/>
        </w:rPr>
        <w:tab/>
        <w:t>Details</w:t>
      </w:r>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r w:rsidRPr="00EC71EE">
        <w:rPr>
          <w:rFonts w:eastAsia="SimSun"/>
        </w:rPr>
        <w:lastRenderedPageBreak/>
        <w:t>6.20.3</w:t>
      </w:r>
      <w:r w:rsidRPr="00EC71EE">
        <w:rPr>
          <w:rFonts w:eastAsia="SimSun"/>
        </w:rPr>
        <w:tab/>
        <w:t>Evaluation</w:t>
      </w:r>
    </w:p>
    <w:p w14:paraId="7D9B6B59" w14:textId="4F4B9F76" w:rsidR="00BB31B9" w:rsidRPr="00EC71EE" w:rsidDel="0039074B" w:rsidRDefault="00BB31B9" w:rsidP="00BB31B9">
      <w:pPr>
        <w:rPr>
          <w:del w:id="861" w:author="S3-243456" w:date="2024-08-25T20:04:00Z"/>
          <w:rFonts w:eastAsia="SimSun"/>
        </w:rPr>
      </w:pPr>
      <w:del w:id="862" w:author="S3-243456" w:date="2024-08-25T20:04:00Z">
        <w:r w:rsidRPr="00EC71EE" w:rsidDel="0039074B">
          <w:delText>TBD</w:delText>
        </w:r>
      </w:del>
    </w:p>
    <w:p w14:paraId="211C9B53" w14:textId="77777777" w:rsidR="0039074B" w:rsidRPr="002C6497" w:rsidRDefault="0039074B" w:rsidP="0039074B">
      <w:pPr>
        <w:rPr>
          <w:ins w:id="863" w:author="S3-243456" w:date="2024-08-25T20:05:00Z"/>
          <w:lang w:eastAsia="zh-CN"/>
        </w:rPr>
      </w:pPr>
      <w:ins w:id="864" w:author="S3-243456" w:date="2024-08-25T20:05:00Z">
        <w:r>
          <w:rPr>
            <w:rFonts w:hint="eastAsia"/>
            <w:lang w:eastAsia="zh-CN"/>
          </w:rPr>
          <w:t>T</w:t>
        </w:r>
        <w:r>
          <w:rPr>
            <w:lang w:eastAsia="zh-CN"/>
          </w:rPr>
          <w:t xml:space="preserve">his solution </w:t>
        </w:r>
        <w:r w:rsidRPr="002C6497">
          <w:rPr>
            <w:lang w:eastAsia="zh-CN"/>
          </w:rPr>
          <w:t xml:space="preserve">fulfils the first requirement in KI#2. </w:t>
        </w:r>
      </w:ins>
    </w:p>
    <w:p w14:paraId="4E72304A" w14:textId="07758159" w:rsidR="00BB31B9" w:rsidRPr="00EC71EE" w:rsidDel="0039074B" w:rsidRDefault="0039074B" w:rsidP="00BB31B9">
      <w:pPr>
        <w:rPr>
          <w:del w:id="865" w:author="S3-243456" w:date="2024-08-25T20:05:00Z"/>
          <w:lang w:eastAsia="zh-CN"/>
        </w:rPr>
      </w:pPr>
      <w:ins w:id="866" w:author="S3-243456" w:date="2024-08-25T20:05:00Z">
        <w:r w:rsidRPr="002C6497">
          <w:rPr>
            <w:lang w:eastAsia="zh-CN"/>
          </w:rPr>
          <w:t xml:space="preserve">This solution requires activation of NAS confidentiality and a new IE for the user ID. </w:t>
        </w:r>
      </w:ins>
    </w:p>
    <w:p w14:paraId="0DB36393" w14:textId="3F911CB2" w:rsidR="00BB31B9" w:rsidRPr="00EC71EE" w:rsidDel="0039074B" w:rsidRDefault="00BB31B9" w:rsidP="00BB31B9">
      <w:pPr>
        <w:pStyle w:val="EditorsNote"/>
        <w:rPr>
          <w:del w:id="867" w:author="S3-243456" w:date="2024-08-25T20:05:00Z"/>
          <w:rStyle w:val="Emphasis"/>
          <w:i w:val="0"/>
          <w:iCs w:val="0"/>
        </w:rPr>
      </w:pPr>
      <w:del w:id="868" w:author="S3-243456" w:date="2024-08-25T20:05:00Z">
        <w:r w:rsidRPr="00EC71EE" w:rsidDel="0039074B">
          <w:delText>Editor’s note: It is ffs how to address mobility scenarios.</w:delText>
        </w:r>
      </w:del>
    </w:p>
    <w:p w14:paraId="379AA100" w14:textId="77777777" w:rsidR="00EC7489" w:rsidRPr="00EC71EE" w:rsidRDefault="00EC7489" w:rsidP="00347B20">
      <w:pPr>
        <w:rPr>
          <w:lang w:eastAsia="zh-CN"/>
        </w:rPr>
      </w:pPr>
    </w:p>
    <w:p w14:paraId="25D66F48" w14:textId="57D8667A" w:rsidR="00AA5825" w:rsidRPr="00EC71EE" w:rsidRDefault="00AA5825" w:rsidP="00AA5825">
      <w:pPr>
        <w:pStyle w:val="Heading2"/>
        <w:jc w:val="both"/>
        <w:rPr>
          <w:rFonts w:eastAsia="Times New Roman"/>
        </w:rPr>
      </w:pPr>
      <w:r w:rsidRPr="00EC71EE">
        <w:rPr>
          <w:rFonts w:eastAsia="Times New Roman"/>
        </w:rPr>
        <w:t>6.21</w:t>
      </w:r>
      <w:r w:rsidRPr="00EC71EE">
        <w:rPr>
          <w:rFonts w:eastAsia="Times New Roman"/>
        </w:rPr>
        <w:tab/>
        <w:t>Solution #21: A&amp;A of non-3GPP devices behind UE or 5G-RG based on secondary authentication</w:t>
      </w:r>
    </w:p>
    <w:p w14:paraId="2E77E6D0" w14:textId="4B1FF3B6" w:rsidR="00AA5825" w:rsidRPr="00EC71EE" w:rsidRDefault="00AA5825" w:rsidP="00AA5825">
      <w:pPr>
        <w:pStyle w:val="Heading3"/>
        <w:jc w:val="both"/>
        <w:rPr>
          <w:rFonts w:eastAsia="Times New Roman"/>
        </w:rPr>
      </w:pPr>
      <w:r w:rsidRPr="00EC71EE">
        <w:rPr>
          <w:rFonts w:eastAsia="Times New Roman"/>
        </w:rPr>
        <w:t>6.21.1</w:t>
      </w:r>
      <w:r w:rsidRPr="00EC71EE">
        <w:rPr>
          <w:rFonts w:eastAsia="Times New Roman"/>
        </w:rPr>
        <w:tab/>
        <w:t xml:space="preserve">Introduction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p>
    <w:p w14:paraId="044FD62F" w14:textId="74E74BEC" w:rsidR="00AA5825" w:rsidRPr="00EC71EE" w:rsidRDefault="00AA5825" w:rsidP="00AA5825">
      <w:r w:rsidRPr="00EC71EE">
        <w:t xml:space="preserve">Assuming the non-3GPP device </w:t>
      </w:r>
      <w:ins w:id="869" w:author="S3-242888" w:date="2024-08-25T17:19:00Z">
        <w:r w:rsidR="00C21642" w:rsidRPr="00EC71EE">
          <w:t xml:space="preserve">behind a UE </w:t>
        </w:r>
      </w:ins>
      <w:r w:rsidRPr="00EC71EE">
        <w:t xml:space="preserve">is identified </w:t>
      </w:r>
      <w:del w:id="870" w:author="S3-242888" w:date="2024-08-25T17:19:00Z">
        <w:r w:rsidRPr="00EC71EE" w:rsidDel="00C21642">
          <w:delText xml:space="preserve">as DN identifier </w:delText>
        </w:r>
      </w:del>
      <w:ins w:id="871" w:author="S3-242888" w:date="2024-08-25T17:19:00Z">
        <w:r w:rsidR="00C21642">
          <w:t xml:space="preserve">by the Device IDentifier </w:t>
        </w:r>
      </w:ins>
      <w:r w:rsidRPr="00EC71EE">
        <w:t xml:space="preserve">(DID) </w:t>
      </w:r>
      <w:del w:id="872" w:author="S3-242888" w:date="2024-08-25T17:20:00Z">
        <w:r w:rsidRPr="00EC71EE" w:rsidDel="00C21642">
          <w:delText xml:space="preserve">behind </w:delText>
        </w:r>
      </w:del>
      <w:ins w:id="873" w:author="S3-242888" w:date="2024-08-25T17:20:00Z">
        <w:r w:rsidR="00C21642">
          <w:t>linked to</w:t>
        </w:r>
        <w:r w:rsidR="00C21642" w:rsidRPr="00EC71EE">
          <w:t xml:space="preserve"> </w:t>
        </w:r>
      </w:ins>
      <w:r w:rsidRPr="00EC71EE">
        <w:t>a UE</w:t>
      </w:r>
      <w:ins w:id="874" w:author="S3-242888" w:date="2024-08-25T17:20:00Z">
        <w:r w:rsidR="00C21642">
          <w:t>,</w:t>
        </w:r>
      </w:ins>
      <w:r w:rsidRPr="00EC71EE">
        <w:t xml:space="preserve"> with a 3GPP subscription identified by the UE’s SUPI/GPSI</w:t>
      </w:r>
      <w:ins w:id="875" w:author="S3-242888" w:date="2024-08-25T17:20:00Z">
        <w:r w:rsidR="00C21642">
          <w:t>,</w:t>
        </w:r>
      </w:ins>
      <w:r w:rsidRPr="00EC71EE">
        <w:t xml:space="preserve"> to access services via the 5GS. Before authentication of the DID, the Primary authentication for the UE needs to be performed. </w:t>
      </w:r>
    </w:p>
    <w:p w14:paraId="05D86F4B" w14:textId="61B8D9E4" w:rsidR="00AA5825" w:rsidRPr="00EC71EE" w:rsidDel="00C21642" w:rsidRDefault="00AA5825" w:rsidP="00AA5825">
      <w:pPr>
        <w:pStyle w:val="EditorsNote"/>
        <w:rPr>
          <w:del w:id="876" w:author="S3-242888" w:date="2024-08-25T17:20:00Z"/>
        </w:rPr>
      </w:pPr>
      <w:del w:id="877" w:author="S3-242888" w:date="2024-08-25T17:20:00Z">
        <w:r w:rsidRPr="00EC71EE" w:rsidDel="00C21642">
          <w:delText>Editor’s note: The relation between DID and non-3GPP device identifier is FFS.</w:delText>
        </w:r>
      </w:del>
    </w:p>
    <w:p w14:paraId="6E7BAAD9" w14:textId="77777777" w:rsidR="00C21642" w:rsidRDefault="00C21642">
      <w:pPr>
        <w:pStyle w:val="NO"/>
        <w:rPr>
          <w:ins w:id="878" w:author="S3-242888" w:date="2024-08-25T17:20:00Z"/>
        </w:rPr>
        <w:pPrChange w:id="879" w:author="S3-242888" w:date="2024-08-25T17:20:00Z">
          <w:pPr>
            <w:pStyle w:val="NoteHeading"/>
          </w:pPr>
        </w:pPrChange>
      </w:pPr>
      <w:ins w:id="880" w:author="S3-242888" w:date="2024-08-25T17:20:00Z">
        <w:r>
          <w:t xml:space="preserve">NOTE 1: the DID is assigned by the non-3GPP system. The assignment is out of scope of 3GPP. </w:t>
        </w:r>
      </w:ins>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ins w:id="881" w:author="S3-242888" w:date="2024-08-25T17:20:00Z">
        <w:r w:rsidR="00C21642">
          <w:t xml:space="preserve">The PDU session establishment request may include the DID of the non-3GPP device similar to the procedure in the TS 33.501 [3] (as in the </w:t>
        </w:r>
        <w:r w:rsidR="00C21642">
          <w:rPr>
            <w:lang w:eastAsia="zh-CN"/>
          </w:rPr>
          <w:t>step 10 of the clause 11.1.2)</w:t>
        </w:r>
        <w:r w:rsidR="00C21642">
          <w:t>.</w:t>
        </w:r>
      </w:ins>
    </w:p>
    <w:p w14:paraId="2FF80842" w14:textId="68DC7BCE" w:rsidR="00C21642" w:rsidRDefault="00AA5825" w:rsidP="00C21642">
      <w:pPr>
        <w:rPr>
          <w:ins w:id="882" w:author="S3-242888" w:date="2024-08-25T17:21:00Z"/>
        </w:rPr>
      </w:pPr>
      <w:r w:rsidRPr="00EC71EE">
        <w:t xml:space="preserve">8. The H-SMF initiates the </w:t>
      </w:r>
      <w:del w:id="883" w:author="S3-242888" w:date="2024-08-25T17:21:00Z">
        <w:r w:rsidRPr="00EC71EE" w:rsidDel="00C21642">
          <w:delText xml:space="preserve">secondary </w:delText>
        </w:r>
      </w:del>
      <w:ins w:id="884" w:author="S3-242888" w:date="2024-08-25T17:21:00Z">
        <w:r w:rsidR="00C21642">
          <w:t>device</w:t>
        </w:r>
        <w:r w:rsidR="00C21642" w:rsidRPr="00EC71EE">
          <w:t xml:space="preserve"> </w:t>
        </w:r>
      </w:ins>
      <w:r w:rsidRPr="00EC71EE">
        <w:t>authentication procedure for the PDU session as in TS 33.501 [</w:t>
      </w:r>
      <w:r w:rsidR="00741EB1" w:rsidRPr="00EC71EE">
        <w:t>3</w:t>
      </w:r>
      <w:r w:rsidRPr="00EC71EE">
        <w:t>]</w:t>
      </w:r>
      <w:ins w:id="885" w:author="S3-242888" w:date="2024-08-25T17:21:00Z">
        <w:r w:rsidR="00C21642">
          <w:t>. The SMF may trigger the device authentication based on the UE subscription information.</w:t>
        </w:r>
      </w:ins>
    </w:p>
    <w:p w14:paraId="7B19D07F" w14:textId="5961ABF5" w:rsidR="00AA5825" w:rsidRPr="00EC71EE" w:rsidRDefault="00C21642">
      <w:pPr>
        <w:pStyle w:val="NO"/>
        <w:pPrChange w:id="886" w:author="S3-242888" w:date="2024-08-25T17:21:00Z">
          <w:pPr/>
        </w:pPrChange>
      </w:pPr>
      <w:ins w:id="887" w:author="S3-242888" w:date="2024-08-25T17:21:00Z">
        <w:r>
          <w:t>NOTE 2: as in the TS 33.501 [3], the SMF can trigger based on UE subscription information or the DID sent from the UE.</w:t>
        </w:r>
      </w:ins>
    </w:p>
    <w:p w14:paraId="53152618" w14:textId="77777777" w:rsidR="00C21642" w:rsidRDefault="00AA5825" w:rsidP="00C21642">
      <w:pPr>
        <w:rPr>
          <w:ins w:id="888" w:author="S3-242888" w:date="2024-08-25T17:21:00Z"/>
        </w:rPr>
      </w:pPr>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ins w:id="889" w:author="S3-242888" w:date="2024-08-25T17:21:00Z">
        <w:r>
          <w:t>The EAP Response/Identity message sent to the DN may include the GPSI of the UE.</w:t>
        </w:r>
      </w:ins>
    </w:p>
    <w:p w14:paraId="1B11E6C1" w14:textId="71766A22" w:rsidR="00AA5825" w:rsidRPr="00EC71EE" w:rsidRDefault="00AA5825" w:rsidP="00AA5825">
      <w:r w:rsidRPr="00EC71EE">
        <w:t xml:space="preserve">14. After the successful completion of the authentication procedure, DN AAA server shall send </w:t>
      </w:r>
      <w:ins w:id="890" w:author="S3-242888" w:date="2024-08-25T17:21:00Z">
        <w:r w:rsidR="00C21642">
          <w:t>a</w:t>
        </w:r>
      </w:ins>
      <w:ins w:id="891" w:author="S3-242888" w:date="2024-08-25T17:22:00Z">
        <w:r w:rsidR="00C21642">
          <w:t xml:space="preserve">n </w:t>
        </w:r>
      </w:ins>
      <w:r w:rsidRPr="00EC71EE">
        <w:t xml:space="preserve">EAP Success message to the H-SMF, along with </w:t>
      </w:r>
      <w:ins w:id="892" w:author="S3-242888" w:date="2024-08-25T17:22:00Z">
        <w:r w:rsidR="00C21642">
          <w:t xml:space="preserve">the </w:t>
        </w:r>
      </w:ins>
      <w:r w:rsidRPr="00EC71EE">
        <w:t xml:space="preserve">GPSI and </w:t>
      </w:r>
      <w:ins w:id="893" w:author="S3-242888" w:date="2024-08-25T17:22:00Z">
        <w:r w:rsidR="00C21642">
          <w:t xml:space="preserve">the </w:t>
        </w:r>
      </w:ins>
      <w:r w:rsidRPr="00EC71EE">
        <w:t xml:space="preserve">DID. The message may include any restriction information imposed to the DID, e.g. </w:t>
      </w:r>
      <w:r w:rsidRPr="00EC71EE">
        <w:rPr>
          <w:rFonts w:eastAsia="Times New Roman"/>
        </w:rPr>
        <w:t xml:space="preserve">tiers of services/QoS, service duration etc. </w:t>
      </w:r>
    </w:p>
    <w:p w14:paraId="18CE3875" w14:textId="5491B784" w:rsidR="00AA5825" w:rsidRPr="00EC71EE" w:rsidDel="00C21642" w:rsidRDefault="00AA5825" w:rsidP="00AA5825">
      <w:pPr>
        <w:pStyle w:val="EditorsNote"/>
        <w:rPr>
          <w:del w:id="894" w:author="S3-242888" w:date="2024-08-25T17:22:00Z"/>
        </w:rPr>
      </w:pPr>
      <w:del w:id="895" w:author="S3-242888" w:date="2024-08-25T17:22:00Z">
        <w:r w:rsidRPr="00EC71EE" w:rsidDel="00C21642">
          <w:delText>Editor’s note: How the DN AAA server gets aware of the linked relation between GPSI of the UE and DID of the non-3GPP device is FFS.</w:delText>
        </w:r>
      </w:del>
    </w:p>
    <w:p w14:paraId="31D2DA7A" w14:textId="7ECF7441" w:rsidR="00C21642" w:rsidRDefault="00C21642" w:rsidP="00C21642">
      <w:pPr>
        <w:rPr>
          <w:ins w:id="896" w:author="S3-242888" w:date="2024-08-25T17:22:00Z"/>
        </w:rPr>
      </w:pPr>
      <w:ins w:id="897" w:author="S3-242888" w:date="2024-08-25T17:22:00Z">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ins>
    </w:p>
    <w:p w14:paraId="3A5898C7" w14:textId="66BACBAC" w:rsidR="00AA5825" w:rsidRPr="00EC71EE" w:rsidRDefault="00AA5825" w:rsidP="00AA5825">
      <w:r w:rsidRPr="00EC71EE">
        <w:lastRenderedPageBreak/>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r w:rsidRPr="00EC71EE">
        <w:rPr>
          <w:rFonts w:eastAsia="Times New Roman"/>
        </w:rPr>
        <w:t>6.21.3</w:t>
      </w:r>
      <w:r w:rsidRPr="00EC71EE">
        <w:rPr>
          <w:rFonts w:eastAsia="Times New Roman"/>
        </w:rPr>
        <w:tab/>
        <w:t>Evaluation</w:t>
      </w:r>
    </w:p>
    <w:p w14:paraId="1347D32E" w14:textId="2AA77B59" w:rsidR="00AA5825" w:rsidRPr="00EC71EE" w:rsidDel="00C21642" w:rsidRDefault="00AA5825" w:rsidP="00AA5825">
      <w:pPr>
        <w:pStyle w:val="EditorsNote"/>
        <w:rPr>
          <w:del w:id="898" w:author="S3-242888" w:date="2024-08-25T17:23:00Z"/>
        </w:rPr>
      </w:pPr>
      <w:del w:id="899" w:author="S3-242888" w:date="2024-08-25T17:23:00Z">
        <w:r w:rsidRPr="00EC71EE" w:rsidDel="00C21642">
          <w:delText xml:space="preserve">Editor’s note: Without indication of Device ID from UE (steps 4-7 and 8), how the SMF determines to trigger the authentication is FFS </w:delText>
        </w:r>
      </w:del>
    </w:p>
    <w:p w14:paraId="457D4C26" w14:textId="3CA12834" w:rsidR="00AA5825" w:rsidRPr="00EC71EE" w:rsidDel="00C21642" w:rsidRDefault="00AA5825" w:rsidP="00AA5825">
      <w:pPr>
        <w:pStyle w:val="EditorsNote"/>
        <w:rPr>
          <w:del w:id="900" w:author="S3-242888" w:date="2024-08-25T17:23:00Z"/>
        </w:rPr>
      </w:pPr>
      <w:del w:id="901" w:author="S3-242888" w:date="2024-08-25T17:23:00Z">
        <w:r w:rsidRPr="00EC71EE" w:rsidDel="00C21642">
          <w:delText xml:space="preserve">Editor’s note: How secondary authentication of the UE authenticates the non-3GPP device behind the UE is FFS. </w:delText>
        </w:r>
      </w:del>
    </w:p>
    <w:p w14:paraId="72DF2FBC" w14:textId="6E531C23" w:rsidR="00AA5825" w:rsidRPr="00EC71EE" w:rsidDel="00C21642" w:rsidRDefault="00AA5825" w:rsidP="00AA5825">
      <w:pPr>
        <w:pStyle w:val="EditorsNote"/>
        <w:rPr>
          <w:del w:id="902" w:author="S3-242888" w:date="2024-08-25T17:23:00Z"/>
        </w:rPr>
      </w:pPr>
      <w:del w:id="903" w:author="S3-242888" w:date="2024-08-25T17:23:00Z">
        <w:r w:rsidRPr="00EC71EE" w:rsidDel="00C21642">
          <w:delText>Editor’s note: ffs to clarify DID.</w:delText>
        </w:r>
      </w:del>
    </w:p>
    <w:p w14:paraId="286ED91E" w14:textId="77777777" w:rsidR="00D00FA2" w:rsidRDefault="00D00FA2" w:rsidP="00D00FA2">
      <w:pPr>
        <w:jc w:val="both"/>
        <w:rPr>
          <w:ins w:id="904" w:author="S3-243458" w:date="2024-08-25T20:16:00Z"/>
        </w:rPr>
      </w:pPr>
      <w:ins w:id="905" w:author="S3-243458" w:date="2024-08-25T20:16:00Z">
        <w:r>
          <w:t xml:space="preserve">This solution addresses the key issue #3. </w:t>
        </w:r>
      </w:ins>
    </w:p>
    <w:p w14:paraId="3F8C2CB0" w14:textId="77777777" w:rsidR="00D00FA2" w:rsidRPr="00EC71EE" w:rsidRDefault="00D00FA2" w:rsidP="00D00FA2">
      <w:pPr>
        <w:rPr>
          <w:ins w:id="906" w:author="S3-243458" w:date="2024-08-25T20:16:00Z"/>
        </w:rPr>
      </w:pPr>
      <w:ins w:id="907" w:author="S3-243458" w:date="2024-08-25T20:16:00Z">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ins>
    </w:p>
    <w:p w14:paraId="2CC97A17" w14:textId="77777777" w:rsidR="00AA5825" w:rsidRPr="00EC71EE" w:rsidRDefault="00AA5825" w:rsidP="0022746F">
      <w:pPr>
        <w:ind w:firstLine="284"/>
        <w:rPr>
          <w:lang w:eastAsia="zh-CN"/>
        </w:rPr>
      </w:pPr>
    </w:p>
    <w:p w14:paraId="1035A9D4" w14:textId="0B970422" w:rsidR="0022746F" w:rsidRPr="00EC71EE" w:rsidRDefault="0022746F" w:rsidP="0022746F">
      <w:pPr>
        <w:pStyle w:val="Heading2"/>
      </w:pPr>
      <w:r w:rsidRPr="00EC71EE">
        <w:t>6.22</w:t>
      </w:r>
      <w:r w:rsidRPr="00EC71EE">
        <w:tab/>
        <w:t xml:space="preserve">Solution #22: User authentication with </w:t>
      </w:r>
      <w:del w:id="908" w:author="S3-243452" w:date="2024-08-25T19:40:00Z">
        <w:r w:rsidRPr="00EC71EE" w:rsidDel="00FA7ED4">
          <w:delText xml:space="preserve">derived </w:delText>
        </w:r>
      </w:del>
      <w:r w:rsidRPr="00EC71EE">
        <w:t>credential</w:t>
      </w:r>
      <w:ins w:id="909" w:author="S3-243452" w:date="2024-08-25T19:41:00Z">
        <w:r w:rsidR="00FA7ED4">
          <w:t>s derived by AUSF</w:t>
        </w:r>
      </w:ins>
    </w:p>
    <w:p w14:paraId="75C0D998" w14:textId="3BD7AB1F" w:rsidR="0022746F" w:rsidRPr="00EC71EE" w:rsidRDefault="0022746F" w:rsidP="0022746F">
      <w:pPr>
        <w:pStyle w:val="Heading3"/>
      </w:pPr>
      <w:r w:rsidRPr="00EC71EE">
        <w:t>6.22.1</w:t>
      </w:r>
      <w:r w:rsidRPr="00EC71EE">
        <w:tab/>
        <w:t>Introduction</w:t>
      </w:r>
    </w:p>
    <w:p w14:paraId="7E7CF8A3" w14:textId="579535BD"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w:t>
      </w:r>
      <w:del w:id="910" w:author="S3-243452" w:date="2024-08-25T19:42:00Z">
        <w:r w:rsidRPr="00EC71EE" w:rsidDel="00FA7ED4">
          <w:rPr>
            <w:lang w:eastAsia="zh-CN"/>
          </w:rPr>
          <w:delText xml:space="preserve"> and Key Issue #3 on</w:delText>
        </w:r>
        <w:r w:rsidRPr="00EC71EE" w:rsidDel="00FA7ED4">
          <w:delText xml:space="preserve"> </w:delText>
        </w:r>
        <w:r w:rsidRPr="00EC71EE" w:rsidDel="00FA7ED4">
          <w:rPr>
            <w:lang w:eastAsia="zh-CN"/>
          </w:rPr>
          <w:delText>Authentication and Authorization of one or more non-3GPP devices behind one gateway UE or 5G-RG</w:delText>
        </w:r>
      </w:del>
      <w:r w:rsidRPr="00EC71EE">
        <w:rPr>
          <w:lang w:eastAsia="zh-CN"/>
        </w:rPr>
        <w:t>. Specifically, it addresses the requirements</w:t>
      </w:r>
      <w:r w:rsidRPr="00EC71EE">
        <w:t xml:space="preserve"> for </w:t>
      </w:r>
      <w:r w:rsidRPr="00EC71EE">
        <w:rPr>
          <w:lang w:eastAsia="zh-CN"/>
        </w:rPr>
        <w:t>authentication of human user based on a user identifier linked to a 3GPP subscription</w:t>
      </w:r>
      <w:del w:id="911" w:author="S3-243452" w:date="2024-08-25T19:42:00Z">
        <w:r w:rsidRPr="00EC71EE" w:rsidDel="00FA7ED4">
          <w:rPr>
            <w:lang w:eastAsia="zh-CN"/>
          </w:rPr>
          <w:delText xml:space="preserve"> and authentication of a non-3GPP device behind a UE or 5G-RG based on a non-3GPP device identifier</w:delText>
        </w:r>
      </w:del>
      <w:r w:rsidRPr="00EC71EE">
        <w:rPr>
          <w:lang w:eastAsia="zh-CN"/>
        </w:rPr>
        <w:t>.</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r w:rsidRPr="00EC71EE">
        <w:t>6.22.2</w:t>
      </w:r>
      <w:r w:rsidRPr="00EC71EE">
        <w:tab/>
        <w:t>Solution details</w:t>
      </w:r>
    </w:p>
    <w:p w14:paraId="1E88003D" w14:textId="4B8214BF" w:rsidR="0022746F" w:rsidRPr="00EC71EE" w:rsidRDefault="0022746F" w:rsidP="0022746F">
      <w:pPr>
        <w:pStyle w:val="Heading4"/>
        <w:rPr>
          <w:lang w:eastAsia="zh-CN"/>
        </w:rPr>
      </w:pPr>
      <w:r w:rsidRPr="00EC71EE">
        <w:rPr>
          <w:rFonts w:hint="eastAsia"/>
          <w:lang w:eastAsia="zh-CN"/>
        </w:rPr>
        <w:t>6.22</w:t>
      </w:r>
      <w:r w:rsidRPr="00EC71EE">
        <w:rPr>
          <w:lang w:eastAsia="zh-CN"/>
        </w:rPr>
        <w:t>.2.1</w:t>
      </w:r>
      <w:r w:rsidRPr="00EC71EE">
        <w:rPr>
          <w:lang w:eastAsia="zh-CN"/>
        </w:rPr>
        <w:tab/>
        <w:t>Description</w:t>
      </w:r>
    </w:p>
    <w:p w14:paraId="627DEC17" w14:textId="41E76D39" w:rsidR="0022746F" w:rsidRPr="00EC71EE" w:rsidRDefault="0022746F" w:rsidP="0022746F">
      <w:pPr>
        <w:rPr>
          <w:lang w:eastAsia="zh-CN"/>
        </w:rPr>
      </w:pPr>
      <w:r w:rsidRPr="00EC71EE">
        <w:rPr>
          <w:lang w:eastAsia="zh-CN"/>
        </w:rPr>
        <w:t>According to the requirements in KI#1</w:t>
      </w:r>
      <w:del w:id="912" w:author="S3-243452" w:date="2024-08-25T19:42:00Z">
        <w:r w:rsidRPr="00EC71EE" w:rsidDel="00FA7ED4">
          <w:rPr>
            <w:lang w:eastAsia="zh-CN"/>
          </w:rPr>
          <w:delText xml:space="preserve"> and KI#3</w:delText>
        </w:r>
      </w:del>
      <w:r w:rsidRPr="00EC71EE">
        <w:rPr>
          <w:lang w:eastAsia="zh-CN"/>
        </w:rPr>
        <w:t>, users (human user</w:t>
      </w:r>
      <w:del w:id="913" w:author="S3-243452" w:date="2024-08-25T19:42:00Z">
        <w:r w:rsidRPr="00EC71EE" w:rsidDel="00FA7ED4">
          <w:rPr>
            <w:lang w:eastAsia="zh-CN"/>
          </w:rPr>
          <w:delText xml:space="preserve"> or non-3GPP device</w:delText>
        </w:r>
      </w:del>
      <w:r w:rsidRPr="00EC71EE">
        <w:rPr>
          <w:lang w:eastAsia="zh-CN"/>
        </w:rPr>
        <w:t xml:space="preserve">) are authenticated based on the identifier of a human user using a UE </w:t>
      </w:r>
      <w:del w:id="914" w:author="S3-243452" w:date="2024-08-25T19:43:00Z">
        <w:r w:rsidRPr="00EC71EE" w:rsidDel="00FA7ED4">
          <w:rPr>
            <w:lang w:eastAsia="zh-CN"/>
          </w:rPr>
          <w:delText xml:space="preserve">or non-3GPP device behind a UE/5G-RG </w:delText>
        </w:r>
      </w:del>
      <w:r w:rsidRPr="00EC71EE">
        <w:rPr>
          <w:lang w:eastAsia="zh-CN"/>
        </w:rPr>
        <w:t xml:space="preserve">for using operator or non-operator deployed services, i.e. the user identifier </w:t>
      </w:r>
      <w:del w:id="915" w:author="S3-243452" w:date="2024-08-25T19:43:00Z">
        <w:r w:rsidRPr="00EC71EE" w:rsidDel="00FA7ED4">
          <w:rPr>
            <w:lang w:eastAsia="zh-CN"/>
          </w:rPr>
          <w:delText xml:space="preserve">or non-3GPP device identifier </w:delText>
        </w:r>
      </w:del>
      <w:r w:rsidRPr="00EC71EE">
        <w:rPr>
          <w:lang w:eastAsia="zh-CN"/>
        </w:rPr>
        <w:t xml:space="preserve">needs to be sent to the network. </w:t>
      </w:r>
      <w:r w:rsidRPr="00EC71EE">
        <w:rPr>
          <w:rFonts w:hint="eastAsia"/>
          <w:lang w:eastAsia="zh-CN"/>
        </w:rPr>
        <w:t>T</w:t>
      </w:r>
      <w:r w:rsidRPr="00EC71EE">
        <w:rPr>
          <w:lang w:eastAsia="zh-CN"/>
        </w:rPr>
        <w:t>he solution assumes the following:</w:t>
      </w:r>
    </w:p>
    <w:p w14:paraId="13D71695" w14:textId="0E44E555" w:rsidR="0022746F" w:rsidRPr="00EC71EE" w:rsidRDefault="0022746F" w:rsidP="0022746F">
      <w:pPr>
        <w:ind w:left="852" w:hanging="852"/>
        <w:rPr>
          <w:lang w:eastAsia="zh-CN"/>
        </w:rPr>
      </w:pPr>
      <w:r w:rsidRPr="00EC71EE">
        <w:rPr>
          <w:lang w:eastAsia="zh-CN"/>
        </w:rPr>
        <w:t>NOTE:</w:t>
      </w:r>
      <w:r w:rsidRPr="00EC71EE">
        <w:rPr>
          <w:lang w:eastAsia="zh-CN"/>
        </w:rPr>
        <w:tab/>
        <w:t>User authentication hereafter refers to both the authentication of human user</w:t>
      </w:r>
      <w:del w:id="916" w:author="S3-243452" w:date="2024-08-25T19:43:00Z">
        <w:r w:rsidRPr="00EC71EE" w:rsidDel="00FA7ED4">
          <w:rPr>
            <w:lang w:eastAsia="zh-CN"/>
          </w:rPr>
          <w:delText xml:space="preserve"> and authentication of a non-3GPP device behind a UE/5G-RG</w:delText>
        </w:r>
      </w:del>
      <w:r w:rsidRPr="00EC71EE">
        <w:rPr>
          <w:lang w:eastAsia="zh-CN"/>
        </w:rPr>
        <w:t>.</w:t>
      </w:r>
    </w:p>
    <w:p w14:paraId="3D8A1F01" w14:textId="518E482D" w:rsidR="0022746F" w:rsidRPr="00EC71EE" w:rsidRDefault="0022746F" w:rsidP="0022746F">
      <w:pPr>
        <w:ind w:left="284" w:hanging="284"/>
        <w:rPr>
          <w:lang w:eastAsia="zh-CN"/>
        </w:rPr>
      </w:pPr>
      <w:r w:rsidRPr="00EC71EE">
        <w:rPr>
          <w:rFonts w:hint="eastAsia"/>
          <w:lang w:eastAsia="zh-CN"/>
        </w:rPr>
        <w:t>-</w:t>
      </w:r>
      <w:r w:rsidRPr="00EC71EE">
        <w:rPr>
          <w:lang w:eastAsia="zh-CN"/>
        </w:rPr>
        <w:tab/>
        <w:t xml:space="preserve">The user </w:t>
      </w:r>
      <w:del w:id="917" w:author="S3-243452" w:date="2024-08-25T19:43:00Z">
        <w:r w:rsidRPr="00EC71EE" w:rsidDel="00FA7ED4">
          <w:rPr>
            <w:lang w:eastAsia="zh-CN"/>
          </w:rPr>
          <w:delText xml:space="preserve">or non-3GPP device </w:delText>
        </w:r>
      </w:del>
      <w:r w:rsidRPr="00EC71EE">
        <w:rPr>
          <w:lang w:eastAsia="zh-CN"/>
        </w:rPr>
        <w:t>identifier is sent from the UE to the network during user activation procedure which takes place after the UE registered into the network.</w:t>
      </w:r>
    </w:p>
    <w:p w14:paraId="21E71671" w14:textId="77777777" w:rsidR="00FA7ED4" w:rsidRPr="000634A1" w:rsidRDefault="0022746F" w:rsidP="00FA7ED4">
      <w:pPr>
        <w:ind w:left="284" w:hanging="284"/>
        <w:rPr>
          <w:ins w:id="918" w:author="S3-243452" w:date="2024-08-25T19:44:00Z"/>
        </w:rPr>
      </w:pPr>
      <w:r w:rsidRPr="00EC71EE">
        <w:rPr>
          <w:rFonts w:hint="eastAsia"/>
          <w:lang w:eastAsia="zh-CN"/>
        </w:rPr>
        <w:t>-</w:t>
      </w:r>
      <w:r w:rsidRPr="00EC71EE">
        <w:rPr>
          <w:lang w:eastAsia="zh-CN"/>
        </w:rPr>
        <w:tab/>
        <w:t xml:space="preserve">There is a User Identity Profile (UIP) containing user </w:t>
      </w:r>
      <w:del w:id="919" w:author="S3-243452" w:date="2024-08-25T19:43:00Z">
        <w:r w:rsidRPr="00EC71EE" w:rsidDel="00FA7ED4">
          <w:rPr>
            <w:lang w:eastAsia="zh-CN"/>
          </w:rPr>
          <w:delText xml:space="preserve">or non-3GPP device </w:delText>
        </w:r>
      </w:del>
      <w:r w:rsidRPr="00EC71EE">
        <w:rPr>
          <w:lang w:eastAsia="zh-CN"/>
        </w:rPr>
        <w:t xml:space="preserve">identifier(s) </w:t>
      </w:r>
      <w:ins w:id="920" w:author="S3-243452" w:date="2024-08-25T19:44:00Z">
        <w:r w:rsidR="00FA7ED4" w:rsidRPr="000634A1">
          <w:rPr>
            <w:lang w:eastAsia="zh-CN"/>
          </w:rPr>
          <w:t xml:space="preserve">(User ID) </w:t>
        </w:r>
      </w:ins>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ins w:id="921" w:author="S3-243452" w:date="2024-08-25T19:44:00Z">
        <w:r w:rsidRPr="000634A1">
          <w:t>-</w:t>
        </w:r>
        <w:r w:rsidRPr="000634A1">
          <w:tab/>
          <w:t>E</w:t>
        </w:r>
        <w:r w:rsidRPr="000634A1">
          <w:rPr>
            <w:lang w:eastAsia="zh-CN"/>
          </w:rPr>
          <w:t>ach user is also provisioned with a PIN/one-time passowrd from the network via e.g. operator portal. The pair {User ID, PIN/one-time password} is stored as part of UIP in the UIMF.</w:t>
        </w:r>
        <w:r w:rsidRPr="000634A1">
          <w:t xml:space="preserve"> </w:t>
        </w:r>
        <w:r w:rsidRPr="000634A1">
          <w:rPr>
            <w:lang w:eastAsia="zh-CN"/>
          </w:rPr>
          <w:t xml:space="preserve">The PIN/password has a validity time. The </w:t>
        </w:r>
        <w:r w:rsidRPr="000634A1">
          <w:rPr>
            <w:lang w:eastAsia="zh-CN"/>
          </w:rPr>
          <w:lastRenderedPageBreak/>
          <w:t>user needs to request a new PIN/one-time password when the available PIN/one-time password expires. The secrecy of the PIN/one-time password needs to be ensured by each user that it is not known by any other users.</w:t>
        </w:r>
      </w:ins>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23D7BFD6" w:rsidR="0022746F" w:rsidRPr="00EC71EE" w:rsidRDefault="0022746F" w:rsidP="0022746F">
      <w:pPr>
        <w:ind w:left="284" w:hanging="284"/>
        <w:rPr>
          <w:lang w:eastAsia="zh-CN"/>
        </w:rPr>
      </w:pPr>
      <w:r w:rsidRPr="00EC71EE">
        <w:rPr>
          <w:lang w:eastAsia="zh-CN"/>
        </w:rPr>
        <w:t>-</w:t>
      </w:r>
      <w:r w:rsidRPr="00EC71EE">
        <w:rPr>
          <w:lang w:eastAsia="zh-CN"/>
        </w:rPr>
        <w:tab/>
        <w:t xml:space="preserve">User </w:t>
      </w:r>
      <w:del w:id="922" w:author="S3-243452" w:date="2024-08-25T19:44:00Z">
        <w:r w:rsidRPr="00EC71EE" w:rsidDel="00FA7ED4">
          <w:rPr>
            <w:lang w:eastAsia="zh-CN"/>
          </w:rPr>
          <w:delText xml:space="preserve">or non-3GPP device </w:delText>
        </w:r>
      </w:del>
      <w:r w:rsidRPr="00EC71EE">
        <w:rPr>
          <w:lang w:eastAsia="zh-CN"/>
        </w:rPr>
        <w:t xml:space="preserve">identifier can be made available to the UE before user activation, e.g. through input of human user </w:t>
      </w:r>
      <w:del w:id="923" w:author="S3-243452" w:date="2024-08-25T19:44:00Z">
        <w:r w:rsidRPr="00EC71EE" w:rsidDel="00FA7ED4">
          <w:rPr>
            <w:lang w:eastAsia="zh-CN"/>
          </w:rPr>
          <w:delText xml:space="preserve">or sent from the non-3GPP device </w:delText>
        </w:r>
      </w:del>
      <w:r w:rsidRPr="00EC71EE">
        <w:rPr>
          <w:lang w:eastAsia="zh-CN"/>
        </w:rPr>
        <w:t xml:space="preserve">which is out of 3GPP scope. </w:t>
      </w:r>
    </w:p>
    <w:p w14:paraId="36217155" w14:textId="32CA5227" w:rsidR="0022746F" w:rsidRPr="00EC71EE" w:rsidRDefault="0022746F" w:rsidP="0022746F">
      <w:pPr>
        <w:ind w:left="284" w:hanging="284"/>
        <w:rPr>
          <w:lang w:eastAsia="zh-CN"/>
        </w:rPr>
      </w:pPr>
      <w:r w:rsidRPr="00EC71EE">
        <w:rPr>
          <w:lang w:eastAsia="zh-CN"/>
        </w:rPr>
        <w:t>-</w:t>
      </w:r>
      <w:r w:rsidRPr="00EC71EE">
        <w:rPr>
          <w:lang w:eastAsia="zh-CN"/>
        </w:rPr>
        <w:tab/>
        <w:t xml:space="preserve">There is no credential preconfigured in the UE and UAAF to associate with the user </w:t>
      </w:r>
      <w:del w:id="924" w:author="S3-243452" w:date="2024-08-25T19:44:00Z">
        <w:r w:rsidRPr="00EC71EE" w:rsidDel="00FA7ED4">
          <w:rPr>
            <w:lang w:eastAsia="zh-CN"/>
          </w:rPr>
          <w:delText xml:space="preserve">or non-3GPP device </w:delText>
        </w:r>
      </w:del>
      <w:r w:rsidRPr="00EC71EE">
        <w:rPr>
          <w:lang w:eastAsia="zh-CN"/>
        </w:rPr>
        <w:t>identifier.</w:t>
      </w:r>
    </w:p>
    <w:p w14:paraId="3C0592C9" w14:textId="107DE114" w:rsidR="0022746F" w:rsidRPr="00EC71EE" w:rsidRDefault="0022746F" w:rsidP="0022746F">
      <w:pPr>
        <w:pStyle w:val="Heading4"/>
        <w:rPr>
          <w:lang w:eastAsia="zh-CN"/>
        </w:rPr>
      </w:pPr>
      <w:r w:rsidRPr="00EC71EE">
        <w:rPr>
          <w:rFonts w:hint="eastAsia"/>
          <w:lang w:eastAsia="zh-CN"/>
        </w:rPr>
        <w:t>6.22</w:t>
      </w:r>
      <w:r w:rsidRPr="00EC71EE">
        <w:rPr>
          <w:lang w:eastAsia="zh-CN"/>
        </w:rPr>
        <w:t>.2.2</w:t>
      </w:r>
      <w:r w:rsidRPr="00EC71EE">
        <w:rPr>
          <w:lang w:eastAsia="zh-CN"/>
        </w:rPr>
        <w:tab/>
        <w:t>User activation procedure with the AUSF and UIMF</w:t>
      </w:r>
    </w:p>
    <w:p w14:paraId="3CDCF8BE" w14:textId="0505C380" w:rsidR="0022746F" w:rsidRPr="00EC71EE" w:rsidRDefault="0022746F" w:rsidP="0022746F">
      <w:pPr>
        <w:rPr>
          <w:lang w:eastAsia="zh-CN"/>
        </w:rPr>
      </w:pPr>
      <w:r w:rsidRPr="00EC71EE">
        <w:rPr>
          <w:lang w:eastAsia="zh-CN"/>
        </w:rPr>
        <w:t>For human users</w:t>
      </w:r>
      <w:del w:id="925" w:author="S3-243452" w:date="2024-08-25T19:44:00Z">
        <w:r w:rsidRPr="00EC71EE" w:rsidDel="00FA7ED4">
          <w:rPr>
            <w:lang w:eastAsia="zh-CN"/>
          </w:rPr>
          <w:delText xml:space="preserve"> or non-3GPP devices</w:delText>
        </w:r>
      </w:del>
      <w:r w:rsidRPr="00EC71EE">
        <w:rPr>
          <w:lang w:eastAsia="zh-CN"/>
        </w:rPr>
        <w:t>,</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295A3BE" w:rsidR="0022746F" w:rsidRPr="00EC71EE" w:rsidRDefault="0022746F" w:rsidP="0022746F">
      <w:pPr>
        <w:pStyle w:val="B1"/>
        <w:ind w:leftChars="35" w:left="70" w:firstLine="0"/>
        <w:rPr>
          <w:lang w:eastAsia="zh-CN"/>
        </w:rPr>
      </w:pPr>
      <w:r w:rsidRPr="00EC71EE">
        <w:rPr>
          <w:lang w:eastAsia="zh-CN"/>
        </w:rPr>
        <w:t xml:space="preserve">After UE registration, the first human user logs in </w:t>
      </w:r>
      <w:del w:id="926" w:author="S3-243452" w:date="2024-08-25T19:44:00Z">
        <w:r w:rsidRPr="00EC71EE" w:rsidDel="00FA7ED4">
          <w:rPr>
            <w:lang w:eastAsia="zh-CN"/>
          </w:rPr>
          <w:delText xml:space="preserve">or non-3GPP device </w:delText>
        </w:r>
      </w:del>
      <w:r w:rsidRPr="00EC71EE">
        <w:rPr>
          <w:lang w:eastAsia="zh-CN"/>
        </w:rPr>
        <w:t>(</w:t>
      </w:r>
      <w:r w:rsidRPr="00EC71EE">
        <w:t>User-1</w:t>
      </w:r>
      <w:r w:rsidRPr="00EC71EE">
        <w:rPr>
          <w:lang w:eastAsia="zh-CN"/>
        </w:rPr>
        <w:t>) connects to the UE. The user activation procedure starts.</w:t>
      </w:r>
    </w:p>
    <w:p w14:paraId="1ECFDE87" w14:textId="675F5E5B"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 xml:space="preserve">in a NAS message, which contains the user </w:t>
      </w:r>
      <w:del w:id="927" w:author="S3-243452" w:date="2024-08-25T19:45:00Z">
        <w:r w:rsidRPr="00EC71EE" w:rsidDel="00FA7ED4">
          <w:delText xml:space="preserve">or non-3GPP device </w:delText>
        </w:r>
      </w:del>
      <w:r w:rsidRPr="00EC71EE">
        <w:t>identifier of User-1, UE capability supporting user authentication, and optionally an indication of credential absence.</w:t>
      </w:r>
    </w:p>
    <w:p w14:paraId="2798957F" w14:textId="1BBD4DFE"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 xml:space="preserve">user </w:t>
      </w:r>
      <w:del w:id="928" w:author="S3-243452" w:date="2024-08-25T19:45:00Z">
        <w:r w:rsidRPr="00EC71EE" w:rsidDel="00FA7ED4">
          <w:delText xml:space="preserve">or non-3GPP device </w:delText>
        </w:r>
      </w:del>
      <w:r w:rsidRPr="00EC71EE">
        <w:t>identifier and UE capability supporting user authentication</w:t>
      </w:r>
      <w:r w:rsidRPr="00EC71EE">
        <w:rPr>
          <w:lang w:eastAsia="zh-CN"/>
        </w:rPr>
        <w:t>.</w:t>
      </w:r>
    </w:p>
    <w:p w14:paraId="23ABE24F" w14:textId="0C85D356" w:rsidR="0022746F" w:rsidRPr="00EC71EE" w:rsidRDefault="0022746F" w:rsidP="0022746F">
      <w:pPr>
        <w:pStyle w:val="B1"/>
        <w:ind w:leftChars="35" w:left="354"/>
      </w:pPr>
      <w:r w:rsidRPr="00EC71EE">
        <w:t>3.</w:t>
      </w:r>
      <w:r w:rsidRPr="00EC71EE">
        <w:tab/>
        <w:t xml:space="preserve">Upon receiving the user </w:t>
      </w:r>
      <w:del w:id="929" w:author="S3-243452" w:date="2024-08-25T19:46:00Z">
        <w:r w:rsidRPr="00EC71EE" w:rsidDel="00FA7ED4">
          <w:delText xml:space="preserve">or non-3GPP device </w:delText>
        </w:r>
      </w:del>
      <w:r w:rsidRPr="00EC71EE">
        <w:t xml:space="preserve">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70753695" w:rsidR="0022746F" w:rsidRPr="00EC71EE" w:rsidRDefault="0022746F" w:rsidP="0022746F">
      <w:pPr>
        <w:pStyle w:val="B1"/>
        <w:ind w:leftChars="35" w:left="354"/>
      </w:pPr>
      <w:r w:rsidRPr="00EC71EE">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 xml:space="preserve">user </w:t>
      </w:r>
      <w:del w:id="930" w:author="S3-243452" w:date="2024-08-25T19:46:00Z">
        <w:r w:rsidRPr="00EC71EE" w:rsidDel="00FA7ED4">
          <w:delText xml:space="preserve">or non-3GPP device </w:delText>
        </w:r>
      </w:del>
      <w:r w:rsidRPr="00EC71EE">
        <w:t>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ins w:id="931" w:author="S3-243452" w:date="2024-08-25T19:46:00Z">
        <w:r w:rsidR="00FA7ED4" w:rsidRPr="000634A1">
          <w:rPr>
            <w:lang w:eastAsia="zh-CN"/>
          </w:rPr>
          <w:t xml:space="preserve">PIN/password of User-1 and the </w:t>
        </w:r>
      </w:ins>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1A2DE7EC"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 xml:space="preserve">user </w:t>
      </w:r>
      <w:del w:id="932" w:author="S3-243452" w:date="2024-08-25T19:46:00Z">
        <w:r w:rsidRPr="00EC71EE" w:rsidDel="00FA7ED4">
          <w:delText xml:space="preserve">or non-3GPP device </w:delText>
        </w:r>
      </w:del>
      <w:r w:rsidRPr="00EC71EE">
        <w:t>identifier of User-1</w:t>
      </w:r>
      <w:ins w:id="933" w:author="S3-243452" w:date="2024-08-25T19:46:00Z">
        <w:r w:rsidR="00FA7ED4" w:rsidRPr="000634A1">
          <w:t xml:space="preserve"> and the received PIN/password of User-1</w:t>
        </w:r>
      </w:ins>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53FE1F39"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 xml:space="preserve">user </w:t>
      </w:r>
      <w:del w:id="934" w:author="S3-243452" w:date="2024-08-25T19:47:00Z">
        <w:r w:rsidRPr="00EC71EE" w:rsidDel="00FA7ED4">
          <w:delText xml:space="preserve">or non-3GPP device </w:delText>
        </w:r>
      </w:del>
      <w:r w:rsidRPr="00EC71EE">
        <w:t>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17ACDE13" w:rsidR="0022746F" w:rsidRPr="00EC71EE" w:rsidRDefault="0022746F" w:rsidP="0022746F">
      <w:pPr>
        <w:pStyle w:val="B1"/>
        <w:ind w:leftChars="35" w:left="354"/>
        <w:jc w:val="center"/>
      </w:pPr>
      <w:del w:id="935" w:author="S3-243452" w:date="2024-08-25T19:47:00Z">
        <w:r w:rsidRPr="00EC71EE" w:rsidDel="00FA7ED4">
          <w:object w:dxaOrig="8881" w:dyaOrig="14881" w14:anchorId="4C1E5FEB">
            <v:shape id="_x0000_i1056" type="#_x0000_t75" style="width:444pt;height:744pt" o:ole="">
              <v:imagedata r:id="rId67" o:title=""/>
            </v:shape>
            <o:OLEObject Type="Embed" ProgID="Visio.Drawing.15" ShapeID="_x0000_i1056" DrawAspect="Content" ObjectID="_1786179402" r:id="rId68"/>
          </w:object>
        </w:r>
      </w:del>
      <w:ins w:id="936" w:author="S3-243452" w:date="2024-08-25T19:47:00Z">
        <w:r w:rsidR="00FA7ED4" w:rsidRPr="000634A1">
          <w:object w:dxaOrig="8881" w:dyaOrig="14881" w14:anchorId="1EF16681">
            <v:shape id="_x0000_i1057" type="#_x0000_t75" style="width:426.4pt;height:714.4pt" o:ole="">
              <v:imagedata r:id="rId69" o:title=""/>
            </v:shape>
            <o:OLEObject Type="Embed" ProgID="Visio.Drawing.15" ShapeID="_x0000_i1057" DrawAspect="Content" ObjectID="_1786179403" r:id="rId70"/>
          </w:object>
        </w:r>
      </w:ins>
    </w:p>
    <w:p w14:paraId="7081D144" w14:textId="02D23CDD" w:rsidR="0022746F" w:rsidRPr="00EC71EE" w:rsidRDefault="0022746F" w:rsidP="0022746F">
      <w:pPr>
        <w:pStyle w:val="TF"/>
      </w:pPr>
      <w:r w:rsidRPr="00EC71EE">
        <w:lastRenderedPageBreak/>
        <w:t>Figure 6.22.2.2: User activation procedure with AUSF and UIMF</w:t>
      </w:r>
    </w:p>
    <w:p w14:paraId="3F460747" w14:textId="7452CF51" w:rsidR="0022746F" w:rsidRPr="00EC71EE" w:rsidRDefault="0022746F" w:rsidP="0022746F">
      <w:pPr>
        <w:pStyle w:val="B1"/>
        <w:ind w:leftChars="35" w:left="70" w:firstLine="0"/>
        <w:rPr>
          <w:lang w:eastAsia="zh-CN"/>
        </w:rPr>
      </w:pPr>
      <w:r w:rsidRPr="00EC71EE">
        <w:rPr>
          <w:lang w:eastAsia="zh-CN"/>
        </w:rPr>
        <w:t>After the first human user logged in</w:t>
      </w:r>
      <w:del w:id="937" w:author="S3-243452" w:date="2024-08-25T19:48:00Z">
        <w:r w:rsidRPr="00EC71EE" w:rsidDel="00FA7ED4">
          <w:rPr>
            <w:lang w:eastAsia="zh-CN"/>
          </w:rPr>
          <w:delText xml:space="preserve"> or the first non-3GPP device connected to the UE</w:delText>
        </w:r>
      </w:del>
      <w:r w:rsidRPr="00EC71EE">
        <w:rPr>
          <w:lang w:eastAsia="zh-CN"/>
        </w:rPr>
        <w:t xml:space="preserve">, other human users </w:t>
      </w:r>
      <w:del w:id="938" w:author="S3-243452" w:date="2024-08-25T19:48:00Z">
        <w:r w:rsidRPr="00EC71EE" w:rsidDel="00FA7ED4">
          <w:rPr>
            <w:lang w:eastAsia="zh-CN"/>
          </w:rPr>
          <w:delText xml:space="preserve">or non-3GPP devices </w:delText>
        </w:r>
      </w:del>
      <w:r w:rsidRPr="00EC71EE">
        <w:rPr>
          <w:lang w:eastAsia="zh-CN"/>
        </w:rPr>
        <w:t xml:space="preserve">(e.g. User-2, .., User-n) log in </w:t>
      </w:r>
      <w:del w:id="939" w:author="S3-243452" w:date="2024-08-25T19:48:00Z">
        <w:r w:rsidRPr="00EC71EE" w:rsidDel="00FA7ED4">
          <w:rPr>
            <w:lang w:eastAsia="zh-CN"/>
          </w:rPr>
          <w:delText xml:space="preserve">or connect to the UE </w:delText>
        </w:r>
      </w:del>
      <w:r w:rsidRPr="00EC71EE">
        <w:rPr>
          <w:lang w:eastAsia="zh-CN"/>
        </w:rPr>
        <w:t>one by one.</w:t>
      </w:r>
    </w:p>
    <w:p w14:paraId="7C920615" w14:textId="5BA80D5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 xml:space="preserve">with the user </w:t>
      </w:r>
      <w:del w:id="940" w:author="S3-243452" w:date="2024-08-25T19:48:00Z">
        <w:r w:rsidRPr="00EC71EE" w:rsidDel="00FA7ED4">
          <w:rPr>
            <w:lang w:eastAsia="zh-CN"/>
          </w:rPr>
          <w:delText xml:space="preserve">or non-3GPP device </w:delText>
        </w:r>
      </w:del>
      <w:r w:rsidRPr="00EC71EE">
        <w:rPr>
          <w:lang w:eastAsia="zh-CN"/>
        </w:rPr>
        <w:t>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r w:rsidRPr="00EC71EE">
        <w:rPr>
          <w:rFonts w:hint="eastAsia"/>
          <w:lang w:eastAsia="zh-CN"/>
        </w:rPr>
        <w:t>6.22</w:t>
      </w:r>
      <w:r w:rsidRPr="00EC71EE">
        <w:rPr>
          <w:lang w:eastAsia="zh-CN"/>
        </w:rPr>
        <w:t>.2.3</w:t>
      </w:r>
      <w:r w:rsidRPr="00EC71EE">
        <w:rPr>
          <w:lang w:eastAsia="zh-CN"/>
        </w:rPr>
        <w:tab/>
        <w:t>Key hierarchy for user authentication with derived credential</w:t>
      </w:r>
    </w:p>
    <w:p w14:paraId="6D7FE94F" w14:textId="4D3AD414" w:rsidR="0022746F" w:rsidRPr="00EC71EE" w:rsidRDefault="0022746F" w:rsidP="0022746F">
      <w:pPr>
        <w:spacing w:after="240"/>
        <w:jc w:val="center"/>
      </w:pPr>
      <w:del w:id="941" w:author="S3-243452" w:date="2024-08-25T19:48:00Z">
        <w:r w:rsidRPr="00EC71EE" w:rsidDel="00FA7ED4">
          <w:object w:dxaOrig="7249" w:dyaOrig="3254" w14:anchorId="44529D6D">
            <v:shape id="_x0000_i1058" type="#_x0000_t75" style="width:346.4pt;height:147.6pt" o:ole="">
              <v:imagedata r:id="rId71" o:title="" croptop="3306f"/>
            </v:shape>
            <o:OLEObject Type="Embed" ProgID="Visio.Drawing.15" ShapeID="_x0000_i1058" DrawAspect="Content" ObjectID="_1786179404" r:id="rId72"/>
          </w:object>
        </w:r>
      </w:del>
      <w:ins w:id="942" w:author="S3-243452" w:date="2024-08-25T19:48:00Z">
        <w:r w:rsidR="00FA7ED4" w:rsidRPr="000634A1">
          <w:object w:dxaOrig="7249" w:dyaOrig="3254" w14:anchorId="436D2540">
            <v:shape id="_x0000_i1059" type="#_x0000_t75" style="width:346.4pt;height:147.6pt" o:ole="">
              <v:imagedata r:id="rId73" o:title="" croptop="3306f"/>
            </v:shape>
            <o:OLEObject Type="Embed" ProgID="Visio.Drawing.15" ShapeID="_x0000_i1059" DrawAspect="Content" ObjectID="_1786179405" r:id="rId74"/>
          </w:object>
        </w:r>
      </w:ins>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r w:rsidRPr="00EC71EE">
        <w:rPr>
          <w:rFonts w:hint="eastAsia"/>
          <w:lang w:eastAsia="zh-CN"/>
        </w:rPr>
        <w:t>6.22</w:t>
      </w:r>
      <w:r w:rsidRPr="00EC71EE">
        <w:rPr>
          <w:lang w:eastAsia="zh-CN"/>
        </w:rPr>
        <w:t>.2.4</w:t>
      </w:r>
      <w:r w:rsidRPr="00EC71EE">
        <w:rPr>
          <w:lang w:eastAsia="zh-CN"/>
        </w:rPr>
        <w:tab/>
        <w:t>User authentication procedure with the UAAF</w:t>
      </w:r>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is able to initiate user authentication for User-n towards the UAAF</w:t>
      </w:r>
      <w:r w:rsidRPr="00EC71EE">
        <w:t>.</w:t>
      </w:r>
    </w:p>
    <w:p w14:paraId="48ACCA34" w14:textId="3B0620B8" w:rsidR="0022746F" w:rsidRPr="00EC71EE" w:rsidRDefault="0022746F" w:rsidP="0022746F">
      <w:pPr>
        <w:pStyle w:val="B1"/>
        <w:ind w:leftChars="35" w:left="354"/>
        <w:rPr>
          <w:lang w:eastAsia="zh-CN"/>
        </w:rPr>
      </w:pPr>
      <w:r w:rsidRPr="00EC71EE">
        <w:rPr>
          <w:lang w:eastAsia="zh-CN"/>
        </w:rPr>
        <w:lastRenderedPageBreak/>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w:t>
      </w:r>
      <w:del w:id="943" w:author="S3-243452" w:date="2024-08-25T19:49:00Z">
        <w:r w:rsidRPr="00EC71EE" w:rsidDel="00FA7ED4">
          <w:delText xml:space="preserve">or non-3GPP device </w:delText>
        </w:r>
      </w:del>
      <w:r w:rsidRPr="00EC71EE">
        <w:t xml:space="preserve">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78CFA189" w14:textId="47E2BB7D" w:rsidR="0022746F" w:rsidRPr="00EC71EE" w:rsidDel="00FA7ED4" w:rsidRDefault="0022746F" w:rsidP="00527472">
      <w:pPr>
        <w:pStyle w:val="EditorsNote"/>
        <w:rPr>
          <w:del w:id="944" w:author="S3-243452" w:date="2024-08-25T19:49:00Z"/>
          <w:lang w:eastAsia="zh-CN"/>
        </w:rPr>
      </w:pPr>
      <w:del w:id="945" w:author="S3-243452" w:date="2024-08-25T19:49:00Z">
        <w:r w:rsidRPr="00EC71EE" w:rsidDel="00FA7ED4">
          <w:rPr>
            <w:rFonts w:hint="eastAsia"/>
            <w:lang w:eastAsia="zh-CN"/>
          </w:rPr>
          <w:delText>E</w:delText>
        </w:r>
        <w:r w:rsidRPr="00EC71EE" w:rsidDel="00FA7ED4">
          <w:rPr>
            <w:lang w:eastAsia="zh-CN"/>
          </w:rPr>
          <w:delText>ditor’s Note: It is FFS how bootstrapping of user credentials from UE credentials can provide user authentication.</w:delText>
        </w:r>
      </w:del>
    </w:p>
    <w:p w14:paraId="50750DAA" w14:textId="7D2F1A89" w:rsidR="0022746F" w:rsidRPr="00EC71EE" w:rsidRDefault="0022746F" w:rsidP="0022746F">
      <w:pPr>
        <w:pStyle w:val="EditorsNote"/>
        <w:rPr>
          <w:lang w:eastAsia="zh-CN"/>
        </w:rPr>
      </w:pPr>
      <w:del w:id="946" w:author="S3-243452" w:date="2024-08-25T19:49:00Z">
        <w:r w:rsidRPr="00EC71EE" w:rsidDel="00FA7ED4">
          <w:rPr>
            <w:rFonts w:hint="eastAsia"/>
            <w:lang w:eastAsia="zh-CN"/>
          </w:rPr>
          <w:delText>E</w:delText>
        </w:r>
        <w:r w:rsidRPr="00EC71EE" w:rsidDel="00FA7ED4">
          <w:rPr>
            <w:lang w:eastAsia="zh-CN"/>
          </w:rPr>
          <w:delText>ditor’s Note: Whether user input on the UE needs to be verified by the network for user authentication is FFS.</w:delText>
        </w:r>
      </w:del>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464E12EA" w:rsidR="0022746F" w:rsidRDefault="0022746F" w:rsidP="0022746F">
      <w:pPr>
        <w:pStyle w:val="EditorsNote"/>
        <w:ind w:left="360" w:firstLine="0"/>
        <w:rPr>
          <w:ins w:id="947" w:author="S3-243452" w:date="2024-08-25T19:49:00Z"/>
        </w:rPr>
      </w:pPr>
      <w:del w:id="948" w:author="S3-243452" w:date="2024-08-25T19:49:00Z">
        <w:r w:rsidRPr="00EC71EE" w:rsidDel="00FA7ED4">
          <w:delText>Editor’s Note: Whether and how the UAAF updates the UIMF with the authentication result is in SA2's remit.</w:delText>
        </w:r>
      </w:del>
    </w:p>
    <w:p w14:paraId="73A2C7A7" w14:textId="49A9D61C" w:rsidR="00FA7ED4" w:rsidRPr="00EC71EE" w:rsidRDefault="00FA7ED4">
      <w:pPr>
        <w:pStyle w:val="NO"/>
        <w:rPr>
          <w:lang w:eastAsia="zh-CN"/>
        </w:rPr>
        <w:pPrChange w:id="949" w:author="S3-243452" w:date="2024-08-25T19:49:00Z">
          <w:pPr>
            <w:pStyle w:val="EditorsNote"/>
            <w:ind w:left="360" w:firstLine="0"/>
          </w:pPr>
        </w:pPrChange>
      </w:pPr>
      <w:ins w:id="950" w:author="S3-243452" w:date="2024-08-25T19:49:00Z">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ins>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60" type="#_x0000_t75" style="width:290pt;height:235.6pt" o:ole="">
            <v:imagedata r:id="rId75" o:title=""/>
          </v:shape>
          <o:OLEObject Type="Embed" ProgID="Visio.Drawing.15" ShapeID="_x0000_i1060" DrawAspect="Content" ObjectID="_1786179406" r:id="rId76"/>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FC = TBD;</w:t>
      </w:r>
    </w:p>
    <w:p w14:paraId="1F84CA81" w14:textId="77777777" w:rsidR="0022746F" w:rsidRPr="00EC71EE" w:rsidRDefault="0022746F" w:rsidP="0022746F">
      <w:pPr>
        <w:ind w:leftChars="200" w:left="400"/>
      </w:pPr>
      <w:r w:rsidRPr="00EC71EE">
        <w:t>-</w:t>
      </w:r>
      <w:r w:rsidRPr="00EC71EE">
        <w:tab/>
        <w:t>P0 = "UIA";</w:t>
      </w:r>
    </w:p>
    <w:p w14:paraId="445973B5" w14:textId="77777777" w:rsidR="0022746F" w:rsidRPr="00EC71EE" w:rsidRDefault="0022746F" w:rsidP="0022746F">
      <w:pPr>
        <w:ind w:leftChars="200" w:left="400"/>
      </w:pPr>
      <w:r w:rsidRPr="00EC71EE">
        <w:t>-</w:t>
      </w:r>
      <w:r w:rsidRPr="00EC71EE">
        <w:tab/>
        <w:t>L0 = length of "UIA";</w:t>
      </w:r>
    </w:p>
    <w:p w14:paraId="36B8AD1D" w14:textId="77777777" w:rsidR="0022746F" w:rsidRPr="00EC71EE" w:rsidRDefault="0022746F" w:rsidP="0022746F">
      <w:pPr>
        <w:ind w:leftChars="200" w:left="400"/>
      </w:pPr>
      <w:r w:rsidRPr="00EC71EE">
        <w:lastRenderedPageBreak/>
        <w:t>-</w:t>
      </w:r>
      <w:r w:rsidRPr="00EC71EE">
        <w:tab/>
        <w:t>P1 = SUPI;</w:t>
      </w:r>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FC = TBD;</w:t>
      </w:r>
    </w:p>
    <w:p w14:paraId="2B49EE0D" w14:textId="040DAC44" w:rsidR="0022746F" w:rsidRPr="00037550" w:rsidRDefault="0022746F" w:rsidP="0022746F">
      <w:pPr>
        <w:ind w:leftChars="200" w:left="400"/>
      </w:pPr>
      <w:r w:rsidRPr="00037550">
        <w:t>-</w:t>
      </w:r>
      <w:r w:rsidRPr="00037550">
        <w:tab/>
        <w:t>P0 = User identifier</w:t>
      </w:r>
      <w:del w:id="951" w:author="S3-243452" w:date="2024-08-25T19:50:00Z">
        <w:r w:rsidRPr="00037550" w:rsidDel="00FA7ED4">
          <w:delText xml:space="preserve"> or non-3GPP device identifier</w:delText>
        </w:r>
      </w:del>
      <w:r w:rsidRPr="00037550">
        <w:t>;</w:t>
      </w:r>
    </w:p>
    <w:p w14:paraId="4E3E2EEE" w14:textId="48038922" w:rsidR="0022746F" w:rsidRDefault="0022746F" w:rsidP="0022746F">
      <w:pPr>
        <w:ind w:leftChars="200" w:left="400"/>
        <w:rPr>
          <w:ins w:id="952" w:author="S3-243452" w:date="2024-08-25T19:50:00Z"/>
        </w:rPr>
      </w:pPr>
      <w:r w:rsidRPr="00037550">
        <w:t>-</w:t>
      </w:r>
      <w:r w:rsidRPr="00037550">
        <w:tab/>
        <w:t>L0 = length of user identifier</w:t>
      </w:r>
      <w:del w:id="953" w:author="S3-243452" w:date="2024-08-25T19:50:00Z">
        <w:r w:rsidRPr="00037550" w:rsidDel="00FA7ED4">
          <w:delText xml:space="preserve"> or non-3GPP device identifier</w:delText>
        </w:r>
      </w:del>
      <w:r w:rsidRPr="00037550">
        <w:t>;</w:t>
      </w:r>
    </w:p>
    <w:p w14:paraId="7378983E" w14:textId="72222B70" w:rsidR="00FA7ED4" w:rsidRPr="000634A1" w:rsidRDefault="00FA7ED4" w:rsidP="00FA7ED4">
      <w:pPr>
        <w:ind w:leftChars="200" w:left="400"/>
        <w:rPr>
          <w:ins w:id="954" w:author="S3-243452" w:date="2024-08-25T19:50:00Z"/>
        </w:rPr>
      </w:pPr>
      <w:ins w:id="955" w:author="S3-243452" w:date="2024-08-25T19:50:00Z">
        <w:r w:rsidRPr="000634A1">
          <w:t>-</w:t>
        </w:r>
        <w:r w:rsidRPr="000634A1">
          <w:tab/>
          <w:t>P1 = PIN/one-time password</w:t>
        </w:r>
        <w:r>
          <w:t>;</w:t>
        </w:r>
      </w:ins>
    </w:p>
    <w:p w14:paraId="70856907" w14:textId="7F727619" w:rsidR="00FA7ED4" w:rsidRPr="00037550" w:rsidRDefault="00FA7ED4" w:rsidP="00FA7ED4">
      <w:pPr>
        <w:ind w:leftChars="200" w:left="400"/>
      </w:pPr>
      <w:ins w:id="956" w:author="S3-243452" w:date="2024-08-25T19:50:00Z">
        <w:r w:rsidRPr="000634A1">
          <w:t>-</w:t>
        </w:r>
        <w:r w:rsidRPr="000634A1">
          <w:tab/>
          <w:t>L1 = length of PIN/one-time password</w:t>
        </w:r>
        <w:r>
          <w:t>.</w:t>
        </w:r>
      </w:ins>
    </w:p>
    <w:p w14:paraId="429B41DE" w14:textId="77777777" w:rsidR="0022746F" w:rsidRDefault="0022746F" w:rsidP="0022746F">
      <w:pPr>
        <w:rPr>
          <w:ins w:id="957" w:author="S3-243452" w:date="2024-08-25T19:51:00Z"/>
        </w:rPr>
      </w:pPr>
      <w:r w:rsidRPr="00EC71EE">
        <w:t>The input key KEY is the K</w:t>
      </w:r>
      <w:r w:rsidRPr="00EC71EE">
        <w:rPr>
          <w:vertAlign w:val="subscript"/>
        </w:rPr>
        <w:t>UIA</w:t>
      </w:r>
      <w:r w:rsidRPr="00EC71EE">
        <w:t xml:space="preserve">. </w:t>
      </w:r>
    </w:p>
    <w:p w14:paraId="03928E3C" w14:textId="416C19CD" w:rsidR="00FA7ED4" w:rsidRPr="00EC71EE" w:rsidRDefault="00FA7ED4" w:rsidP="00FA7ED4">
      <w:ins w:id="958" w:author="S3-243452" w:date="2024-08-25T19:51:00Z">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ins>
    </w:p>
    <w:p w14:paraId="593AC095" w14:textId="73956529" w:rsidR="0022746F" w:rsidRPr="00EC71EE" w:rsidRDefault="0022746F" w:rsidP="0022746F">
      <w:pPr>
        <w:pStyle w:val="Heading3"/>
      </w:pPr>
      <w:r w:rsidRPr="00EC71EE">
        <w:t>6.22.3</w:t>
      </w:r>
      <w:r w:rsidRPr="00EC71EE">
        <w:tab/>
        <w:t>Evaluation</w:t>
      </w:r>
    </w:p>
    <w:p w14:paraId="3DFAF34A" w14:textId="7A4AB5AF" w:rsidR="0022746F" w:rsidRPr="00EC71EE" w:rsidDel="00FA7ED4" w:rsidRDefault="0022746F" w:rsidP="0022746F">
      <w:pPr>
        <w:pStyle w:val="EditorsNote"/>
        <w:rPr>
          <w:del w:id="959" w:author="S3-243452" w:date="2024-08-25T19:51:00Z"/>
        </w:rPr>
      </w:pPr>
      <w:del w:id="960" w:author="S3-243452" w:date="2024-08-25T19:51:00Z">
        <w:r w:rsidRPr="00EC71EE" w:rsidDel="00FA7ED4">
          <w:delText>Editor’s Note: Each solution should motivate how the potential security requirements of the key issues being addressed are fulfilled. The evaluation of the solution should include the impact to the 3GPP system.</w:delText>
        </w:r>
      </w:del>
    </w:p>
    <w:p w14:paraId="5F542B95" w14:textId="0080092F" w:rsidR="0022746F" w:rsidRPr="00EC71EE" w:rsidDel="00FA7ED4" w:rsidRDefault="0022746F" w:rsidP="0022746F">
      <w:pPr>
        <w:pStyle w:val="EditorsNote"/>
        <w:ind w:left="360" w:firstLine="0"/>
        <w:rPr>
          <w:del w:id="961" w:author="S3-243452" w:date="2024-08-25T19:51:00Z"/>
        </w:rPr>
      </w:pPr>
      <w:del w:id="962" w:author="S3-243452" w:date="2024-08-25T19:51:00Z">
        <w:r w:rsidRPr="00EC71EE" w:rsidDel="00FA7ED4">
          <w:delText>Editor’s Note: It is FFS on alignment to the human user case addressed by SA2.</w:delText>
        </w:r>
      </w:del>
    </w:p>
    <w:p w14:paraId="3B18DAD5" w14:textId="0212A560" w:rsidR="0022746F" w:rsidDel="00FA7ED4" w:rsidRDefault="0022746F" w:rsidP="0022746F">
      <w:pPr>
        <w:rPr>
          <w:del w:id="963" w:author="S3-243452" w:date="2024-08-25T19:51:00Z"/>
          <w:lang w:eastAsia="zh-CN"/>
        </w:rPr>
      </w:pPr>
      <w:del w:id="964" w:author="S3-243452" w:date="2024-08-25T19:51:00Z">
        <w:r w:rsidRPr="00EC71EE" w:rsidDel="00FA7ED4">
          <w:rPr>
            <w:lang w:eastAsia="zh-CN"/>
          </w:rPr>
          <w:delText>TBA</w:delText>
        </w:r>
      </w:del>
    </w:p>
    <w:p w14:paraId="3E16E83A" w14:textId="77777777" w:rsidR="00FA7ED4" w:rsidRPr="00805529" w:rsidRDefault="00FA7ED4" w:rsidP="00FA7ED4">
      <w:pPr>
        <w:rPr>
          <w:ins w:id="965" w:author="S3-243452" w:date="2024-08-25T19:51:00Z"/>
          <w:lang w:eastAsia="zh-CN"/>
        </w:rPr>
      </w:pPr>
      <w:ins w:id="966" w:author="S3-243452" w:date="2024-08-25T19:51:00Z">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ins>
    </w:p>
    <w:p w14:paraId="0FD7C3A1" w14:textId="77777777" w:rsidR="00FA7ED4" w:rsidRPr="00E829F4" w:rsidRDefault="00FA7ED4" w:rsidP="00FA7ED4">
      <w:pPr>
        <w:rPr>
          <w:ins w:id="967" w:author="S3-243452" w:date="2024-08-25T19:51:00Z"/>
          <w:lang w:eastAsia="zh-CN"/>
        </w:rPr>
      </w:pPr>
      <w:ins w:id="968" w:author="S3-243452" w:date="2024-08-25T19:51:00Z">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ins>
    </w:p>
    <w:p w14:paraId="6378A0B2" w14:textId="77777777" w:rsidR="00FA7ED4" w:rsidRDefault="00FA7ED4" w:rsidP="00FA7ED4">
      <w:pPr>
        <w:rPr>
          <w:ins w:id="969" w:author="S3-243452" w:date="2024-08-25T19:51:00Z"/>
          <w:lang w:eastAsia="zh-CN"/>
        </w:rPr>
      </w:pPr>
      <w:ins w:id="970" w:author="S3-243452" w:date="2024-08-25T19:51:00Z">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ins>
    </w:p>
    <w:p w14:paraId="25B9C91F" w14:textId="77777777" w:rsidR="00FA7ED4" w:rsidRDefault="00FA7ED4" w:rsidP="00FA7ED4">
      <w:pPr>
        <w:rPr>
          <w:ins w:id="971" w:author="S3-243452" w:date="2024-08-25T19:51:00Z"/>
          <w:lang w:eastAsia="zh-CN"/>
        </w:rPr>
      </w:pPr>
      <w:ins w:id="972" w:author="S3-243452" w:date="2024-08-25T19:51:00Z">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ins>
    </w:p>
    <w:p w14:paraId="636578C9" w14:textId="77777777" w:rsidR="00FA7ED4" w:rsidRDefault="00FA7ED4" w:rsidP="00FA7ED4">
      <w:pPr>
        <w:rPr>
          <w:ins w:id="973" w:author="S3-243452" w:date="2024-08-25T19:51:00Z"/>
          <w:lang w:eastAsia="zh-CN"/>
        </w:rPr>
      </w:pPr>
      <w:ins w:id="974" w:author="S3-243452" w:date="2024-08-25T19:51:00Z">
        <w:r>
          <w:rPr>
            <w:lang w:eastAsia="zh-CN"/>
          </w:rPr>
          <w:t>Impact on the UE:</w:t>
        </w:r>
      </w:ins>
    </w:p>
    <w:p w14:paraId="46D79EA5" w14:textId="77777777" w:rsidR="00FA7ED4" w:rsidRDefault="00FA7ED4" w:rsidP="00FA7ED4">
      <w:pPr>
        <w:ind w:firstLine="284"/>
        <w:rPr>
          <w:ins w:id="975" w:author="S3-243452" w:date="2024-08-25T19:51:00Z"/>
          <w:lang w:eastAsia="zh-CN"/>
        </w:rPr>
      </w:pPr>
      <w:ins w:id="976"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ins>
    </w:p>
    <w:p w14:paraId="58EE01CC" w14:textId="77777777" w:rsidR="00FA7ED4" w:rsidRPr="00947CEB" w:rsidRDefault="00FA7ED4" w:rsidP="00FA7ED4">
      <w:pPr>
        <w:ind w:firstLine="284"/>
        <w:rPr>
          <w:ins w:id="977" w:author="S3-243452" w:date="2024-08-25T19:51:00Z"/>
          <w:lang w:eastAsia="zh-CN"/>
        </w:rPr>
      </w:pPr>
      <w:ins w:id="978" w:author="S3-243452" w:date="2024-08-25T19:51:00Z">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ins>
    </w:p>
    <w:p w14:paraId="3DC7D17E" w14:textId="77777777" w:rsidR="00FA7ED4" w:rsidRDefault="00FA7ED4" w:rsidP="00FA7ED4">
      <w:pPr>
        <w:rPr>
          <w:ins w:id="979" w:author="S3-243452" w:date="2024-08-25T19:51:00Z"/>
          <w:lang w:eastAsia="zh-CN"/>
        </w:rPr>
      </w:pPr>
      <w:ins w:id="980" w:author="S3-243452" w:date="2024-08-25T19:51:00Z">
        <w:r>
          <w:rPr>
            <w:lang w:eastAsia="zh-CN"/>
          </w:rPr>
          <w:t>Impact on the AMF:</w:t>
        </w:r>
      </w:ins>
    </w:p>
    <w:p w14:paraId="35BC9535" w14:textId="77777777" w:rsidR="00FA7ED4" w:rsidRDefault="00FA7ED4" w:rsidP="00FA7ED4">
      <w:pPr>
        <w:ind w:leftChars="100" w:left="484" w:hanging="284"/>
        <w:rPr>
          <w:ins w:id="981" w:author="S3-243452" w:date="2024-08-25T19:51:00Z"/>
          <w:lang w:eastAsia="zh-CN"/>
        </w:rPr>
      </w:pPr>
      <w:ins w:id="982" w:author="S3-243452" w:date="2024-08-25T19:51:00Z">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ins>
    </w:p>
    <w:p w14:paraId="1EB4E234" w14:textId="77777777" w:rsidR="00FA7ED4" w:rsidRDefault="00FA7ED4" w:rsidP="00FA7ED4">
      <w:pPr>
        <w:ind w:leftChars="100" w:left="484" w:hanging="284"/>
        <w:rPr>
          <w:ins w:id="983" w:author="S3-243452" w:date="2024-08-25T19:51:00Z"/>
          <w:lang w:eastAsia="zh-CN"/>
        </w:rPr>
      </w:pPr>
      <w:ins w:id="984"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ins>
    </w:p>
    <w:p w14:paraId="1C56B777" w14:textId="77777777" w:rsidR="00FA7ED4" w:rsidRDefault="00FA7ED4" w:rsidP="00FA7ED4">
      <w:pPr>
        <w:rPr>
          <w:ins w:id="985" w:author="S3-243452" w:date="2024-08-25T19:51:00Z"/>
          <w:lang w:eastAsia="zh-CN"/>
        </w:rPr>
      </w:pPr>
      <w:ins w:id="986" w:author="S3-243452" w:date="2024-08-25T19:51:00Z">
        <w:r>
          <w:rPr>
            <w:lang w:eastAsia="zh-CN"/>
          </w:rPr>
          <w:t>Impact on the AUSF:</w:t>
        </w:r>
      </w:ins>
    </w:p>
    <w:p w14:paraId="45C90A26" w14:textId="77777777" w:rsidR="00FA7ED4" w:rsidRDefault="00FA7ED4" w:rsidP="00FA7ED4">
      <w:pPr>
        <w:ind w:leftChars="100" w:left="484" w:hanging="284"/>
        <w:rPr>
          <w:ins w:id="987" w:author="S3-243452" w:date="2024-08-25T19:51:00Z"/>
          <w:lang w:eastAsia="zh-CN"/>
        </w:rPr>
      </w:pPr>
      <w:ins w:id="988" w:author="S3-243452" w:date="2024-08-25T19:51:00Z">
        <w:r>
          <w:rPr>
            <w:rFonts w:hint="eastAsia"/>
            <w:lang w:eastAsia="zh-CN"/>
          </w:rPr>
          <w:lastRenderedPageBreak/>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ins>
    </w:p>
    <w:p w14:paraId="4C973D4E" w14:textId="77777777" w:rsidR="00FA7ED4" w:rsidRDefault="00FA7ED4" w:rsidP="00FA7ED4">
      <w:pPr>
        <w:ind w:leftChars="100" w:left="484" w:hanging="284"/>
        <w:rPr>
          <w:ins w:id="989" w:author="S3-243452" w:date="2024-08-25T19:51:00Z"/>
          <w:lang w:eastAsia="zh-CN"/>
        </w:rPr>
      </w:pPr>
      <w:ins w:id="990" w:author="S3-243452" w:date="2024-08-25T19:51: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ins>
    </w:p>
    <w:p w14:paraId="6117A995" w14:textId="77777777" w:rsidR="00FA7ED4" w:rsidRDefault="00FA7ED4" w:rsidP="00FA7ED4">
      <w:pPr>
        <w:ind w:leftChars="100" w:left="484" w:hanging="284"/>
        <w:rPr>
          <w:ins w:id="991" w:author="S3-243452" w:date="2024-08-25T19:51:00Z"/>
          <w:lang w:eastAsia="zh-CN"/>
        </w:rPr>
      </w:pPr>
      <w:ins w:id="992" w:author="S3-243452" w:date="2024-08-25T19:51: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ins>
    </w:p>
    <w:p w14:paraId="63D1A792" w14:textId="77777777" w:rsidR="00FA7ED4" w:rsidRDefault="00FA7ED4" w:rsidP="00FA7ED4">
      <w:pPr>
        <w:rPr>
          <w:ins w:id="993" w:author="S3-243452" w:date="2024-08-25T19:51:00Z"/>
          <w:lang w:eastAsia="zh-CN"/>
        </w:rPr>
      </w:pPr>
      <w:ins w:id="994" w:author="S3-243452" w:date="2024-08-25T19:51:00Z">
        <w:r>
          <w:rPr>
            <w:lang w:eastAsia="zh-CN"/>
          </w:rPr>
          <w:t>Impact on the UIMF:</w:t>
        </w:r>
      </w:ins>
    </w:p>
    <w:p w14:paraId="7D168233" w14:textId="77777777" w:rsidR="00FA7ED4" w:rsidRDefault="00FA7ED4" w:rsidP="00FA7ED4">
      <w:pPr>
        <w:ind w:firstLine="284"/>
        <w:rPr>
          <w:ins w:id="995" w:author="S3-243452" w:date="2024-08-25T19:51:00Z"/>
          <w:lang w:eastAsia="zh-CN"/>
        </w:rPr>
      </w:pPr>
      <w:ins w:id="996"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ins>
    </w:p>
    <w:p w14:paraId="638DC986" w14:textId="77777777" w:rsidR="00FA7ED4" w:rsidRPr="00184ECA" w:rsidRDefault="00FA7ED4" w:rsidP="00FA7ED4">
      <w:pPr>
        <w:ind w:firstLine="284"/>
        <w:rPr>
          <w:ins w:id="997" w:author="S3-243452" w:date="2024-08-25T19:51:00Z"/>
        </w:rPr>
      </w:pPr>
      <w:ins w:id="998" w:author="S3-243452" w:date="2024-08-25T19:51:00Z">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ins>
    </w:p>
    <w:p w14:paraId="51790234" w14:textId="77777777" w:rsidR="00FA7ED4" w:rsidRPr="00184ECA" w:rsidRDefault="00FA7ED4" w:rsidP="00FA7ED4">
      <w:pPr>
        <w:ind w:firstLine="284"/>
        <w:rPr>
          <w:ins w:id="999" w:author="S3-243452" w:date="2024-08-25T19:51:00Z"/>
        </w:rPr>
      </w:pPr>
      <w:ins w:id="1000" w:author="S3-243452" w:date="2024-08-25T19:51:00Z">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ins>
    </w:p>
    <w:p w14:paraId="2A566DA4" w14:textId="77777777" w:rsidR="00FA7ED4" w:rsidRDefault="00FA7ED4" w:rsidP="00FA7ED4">
      <w:pPr>
        <w:rPr>
          <w:ins w:id="1001" w:author="S3-243452" w:date="2024-08-25T19:51:00Z"/>
          <w:lang w:eastAsia="zh-CN"/>
        </w:rPr>
      </w:pPr>
      <w:ins w:id="1002" w:author="S3-243452" w:date="2024-08-25T19:51:00Z">
        <w:r>
          <w:rPr>
            <w:lang w:eastAsia="zh-CN"/>
          </w:rPr>
          <w:t>Impact on the UAAF:</w:t>
        </w:r>
      </w:ins>
    </w:p>
    <w:p w14:paraId="50B903DE" w14:textId="77777777" w:rsidR="00FA7ED4" w:rsidRDefault="00FA7ED4" w:rsidP="00FA7ED4">
      <w:pPr>
        <w:ind w:left="560" w:hanging="276"/>
        <w:rPr>
          <w:ins w:id="1003" w:author="S3-243452" w:date="2024-08-25T19:51:00Z"/>
          <w:lang w:eastAsia="zh-CN"/>
        </w:rPr>
      </w:pPr>
      <w:ins w:id="1004" w:author="S3-243452" w:date="2024-08-25T19:51: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ins>
    </w:p>
    <w:p w14:paraId="4665DDE2" w14:textId="69CA3F80" w:rsidR="00FA7ED4" w:rsidRPr="00EC71EE" w:rsidRDefault="00FA7ED4">
      <w:pPr>
        <w:ind w:firstLine="284"/>
        <w:rPr>
          <w:ins w:id="1005" w:author="S3-243452" w:date="2024-08-25T19:51:00Z"/>
          <w:lang w:eastAsia="zh-CN"/>
        </w:rPr>
        <w:pPrChange w:id="1006" w:author="S3-243452" w:date="2024-08-25T19:51:00Z">
          <w:pPr/>
        </w:pPrChange>
      </w:pPr>
      <w:ins w:id="1007" w:author="S3-243452" w:date="2024-08-25T19:51: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ins>
    </w:p>
    <w:p w14:paraId="749BF904" w14:textId="4D00E461" w:rsidR="00FC3F56" w:rsidRDefault="00FC3F56" w:rsidP="00FC3F56">
      <w:pPr>
        <w:pStyle w:val="Heading2"/>
        <w:rPr>
          <w:ins w:id="1008" w:author="S3-243128" w:date="2024-08-25T17:58:00Z"/>
        </w:rPr>
      </w:pPr>
      <w:bookmarkStart w:id="1009" w:name="_Toc96618697"/>
      <w:ins w:id="1010" w:author="S3-243128" w:date="2024-08-25T17:59:00Z">
        <w:r>
          <w:t>6.23</w:t>
        </w:r>
      </w:ins>
      <w:ins w:id="1011" w:author="S3-243128" w:date="2024-08-25T17:58:00Z">
        <w:r>
          <w:tab/>
        </w:r>
        <w:bookmarkEnd w:id="1009"/>
        <w:r>
          <w:t>Solution #</w:t>
        </w:r>
      </w:ins>
      <w:ins w:id="1012" w:author="S3-243128" w:date="2024-08-25T17:59:00Z">
        <w:r>
          <w:t>23</w:t>
        </w:r>
      </w:ins>
      <w:ins w:id="1013" w:author="S3-243128" w:date="2024-08-25T17:58:00Z">
        <w:r>
          <w:t xml:space="preserve">: </w:t>
        </w:r>
        <w:bookmarkStart w:id="1014" w:name="_Toc96618698"/>
        <w:r>
          <w:t>User Authentication with EAP-PSK</w:t>
        </w:r>
      </w:ins>
    </w:p>
    <w:p w14:paraId="1EAD128E" w14:textId="657BF4EB" w:rsidR="00FC3F56" w:rsidRDefault="00FC3F56">
      <w:pPr>
        <w:pStyle w:val="Heading3"/>
        <w:rPr>
          <w:ins w:id="1015" w:author="S3-243128" w:date="2024-08-25T17:58:00Z"/>
        </w:rPr>
        <w:pPrChange w:id="1016" w:author="S3-243460" w:date="2024-08-25T20:32:00Z">
          <w:pPr>
            <w:pStyle w:val="Heading2"/>
          </w:pPr>
        </w:pPrChange>
      </w:pPr>
      <w:ins w:id="1017" w:author="S3-243128" w:date="2024-08-25T17:59:00Z">
        <w:r>
          <w:t>6.23</w:t>
        </w:r>
      </w:ins>
      <w:ins w:id="1018" w:author="S3-243128" w:date="2024-08-25T17:58:00Z">
        <w:r>
          <w:t>.1</w:t>
        </w:r>
        <w:r>
          <w:tab/>
        </w:r>
        <w:r w:rsidRPr="00526EED">
          <w:t>Introduction</w:t>
        </w:r>
        <w:bookmarkEnd w:id="1014"/>
        <w:r>
          <w:t xml:space="preserve"> </w:t>
        </w:r>
      </w:ins>
    </w:p>
    <w:p w14:paraId="70AD8E0D" w14:textId="77777777" w:rsidR="00FC3F56" w:rsidRDefault="00FC3F56" w:rsidP="00FC3F56">
      <w:pPr>
        <w:rPr>
          <w:ins w:id="1019" w:author="S3-243128" w:date="2024-08-25T17:58:00Z"/>
        </w:rPr>
      </w:pPr>
      <w:ins w:id="1020" w:author="S3-243128" w:date="2024-08-25T17:58:00Z">
        <w:r>
          <w:t>This solution addresses KI#1.  In this solution, the user authentication procedure is based on the EAP framework similar to NSSAA in TS 33.501 [3]. Specifically, this solution proposes to use the EAP-PSK (</w:t>
        </w:r>
        <w:r>
          <w:rPr>
            <w:rFonts w:hint="eastAsia"/>
            <w:lang w:eastAsia="zh-CN"/>
          </w:rPr>
          <w:t>i</w:t>
        </w:r>
        <w:r>
          <w:t>.e., Pre-Shared Key).</w:t>
        </w:r>
      </w:ins>
    </w:p>
    <w:p w14:paraId="4D2F78F7" w14:textId="77777777" w:rsidR="00FC3F56" w:rsidRDefault="00FC3F56" w:rsidP="00FC3F56">
      <w:pPr>
        <w:rPr>
          <w:ins w:id="1021" w:author="S3-243128" w:date="2024-08-25T17:58:00Z"/>
          <w:lang w:eastAsia="zh-CN"/>
        </w:rPr>
      </w:pPr>
      <w:ins w:id="1022" w:author="S3-243128" w:date="2024-08-25T17:58:00Z">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ins>
    </w:p>
    <w:p w14:paraId="31407978" w14:textId="77777777" w:rsidR="00FC3F56" w:rsidRDefault="00FC3F56" w:rsidP="00FC3F56">
      <w:pPr>
        <w:rPr>
          <w:ins w:id="1023" w:author="S3-243128" w:date="2024-08-25T17:58:00Z"/>
          <w:lang w:eastAsia="zh-CN"/>
        </w:rPr>
      </w:pPr>
      <w:ins w:id="1024" w:author="S3-243128" w:date="2024-08-25T17:58:00Z">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ins>
    </w:p>
    <w:p w14:paraId="1180ACFD" w14:textId="67207CF1" w:rsidR="00FC3F56" w:rsidRDefault="00FC3F56" w:rsidP="00FC3F56">
      <w:pPr>
        <w:pStyle w:val="Heading3"/>
        <w:rPr>
          <w:ins w:id="1025" w:author="S3-243128" w:date="2024-08-25T17:58:00Z"/>
        </w:rPr>
      </w:pPr>
      <w:bookmarkStart w:id="1026" w:name="_Toc96618699"/>
      <w:ins w:id="1027" w:author="S3-243128" w:date="2024-08-25T17:59:00Z">
        <w:r>
          <w:t>6.23</w:t>
        </w:r>
      </w:ins>
      <w:ins w:id="1028" w:author="S3-243128" w:date="2024-08-25T17:58:00Z">
        <w:r>
          <w:t>.2</w:t>
        </w:r>
        <w:r>
          <w:tab/>
          <w:t>Solution details</w:t>
        </w:r>
        <w:bookmarkEnd w:id="1026"/>
      </w:ins>
    </w:p>
    <w:p w14:paraId="107928D3" w14:textId="76B77153" w:rsidR="00FC3F56" w:rsidRDefault="00A11D53" w:rsidP="00FC3F56">
      <w:pPr>
        <w:pStyle w:val="76"/>
        <w:rPr>
          <w:ins w:id="1029" w:author="S3-243128" w:date="2024-08-25T17:58:00Z"/>
        </w:rPr>
      </w:pPr>
      <w:ins w:id="1030" w:author="S3-243128" w:date="2024-08-25T17:58:00Z">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ins>
    </w:p>
    <w:p w14:paraId="131FE200" w14:textId="34084D4A" w:rsidR="00FC3F56" w:rsidRPr="003C16E4" w:rsidRDefault="00FC3F56" w:rsidP="00FC3F56">
      <w:pPr>
        <w:jc w:val="center"/>
        <w:rPr>
          <w:ins w:id="1031" w:author="S3-243128" w:date="2024-08-25T17:58:00Z"/>
        </w:rPr>
      </w:pPr>
      <w:ins w:id="1032" w:author="S3-243128" w:date="2024-08-25T17:58:00Z">
        <w:r w:rsidRPr="001E233B">
          <w:rPr>
            <w:noProof/>
            <w:lang w:val="en-US" w:eastAsia="zh-CN"/>
          </w:rPr>
          <w:lastRenderedPageBreak/>
          <w:t xml:space="preserve"> </w:t>
        </w:r>
        <w:r w:rsidRPr="00E21C20">
          <w:rPr>
            <w:b/>
            <w:noProof/>
            <w:lang w:val="en-US" w:eastAsia="zh-CN"/>
          </w:rPr>
          <w:t xml:space="preserve">Figure </w:t>
        </w:r>
      </w:ins>
      <w:ins w:id="1033" w:author="S3-243128" w:date="2024-08-25T17:59:00Z">
        <w:r>
          <w:rPr>
            <w:b/>
            <w:noProof/>
            <w:lang w:val="en-US" w:eastAsia="zh-CN"/>
          </w:rPr>
          <w:t>6.23</w:t>
        </w:r>
      </w:ins>
      <w:ins w:id="1034" w:author="S3-243128" w:date="2024-08-25T17:58:00Z">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ins>
    </w:p>
    <w:p w14:paraId="492DC815" w14:textId="68F58583" w:rsidR="00FC3F56" w:rsidRPr="00F37C36" w:rsidRDefault="00FC3F56" w:rsidP="00FC3F56">
      <w:pPr>
        <w:rPr>
          <w:ins w:id="1035" w:author="S3-243128" w:date="2024-08-25T17:58:00Z"/>
        </w:rPr>
      </w:pPr>
      <w:ins w:id="1036" w:author="S3-243128" w:date="2024-08-25T17:58:00Z">
        <w:r>
          <w:t xml:space="preserve">Figure </w:t>
        </w:r>
      </w:ins>
      <w:ins w:id="1037" w:author="S3-243128" w:date="2024-08-25T17:59:00Z">
        <w:r>
          <w:t>6.23</w:t>
        </w:r>
      </w:ins>
      <w:ins w:id="1038" w:author="S3-243128" w:date="2024-08-25T17:58:00Z">
        <w:r>
          <w:t xml:space="preserve">.2-1 illustrates the user </w:t>
        </w:r>
        <w:r>
          <w:rPr>
            <w:rFonts w:hint="eastAsia"/>
            <w:lang w:eastAsia="zh-CN"/>
          </w:rPr>
          <w:t>authentication</w:t>
        </w:r>
        <w:r>
          <w:t xml:space="preserve"> procedure.  </w:t>
        </w:r>
      </w:ins>
    </w:p>
    <w:p w14:paraId="7C619C4D" w14:textId="2180857A" w:rsidR="00FC3F56" w:rsidRDefault="00FC3F56" w:rsidP="00FC3F56">
      <w:pPr>
        <w:numPr>
          <w:ilvl w:val="0"/>
          <w:numId w:val="37"/>
        </w:numPr>
        <w:rPr>
          <w:ins w:id="1039" w:author="S3-243128" w:date="2024-08-25T17:58:00Z"/>
          <w:lang w:eastAsia="zh-CN"/>
        </w:rPr>
      </w:pPr>
      <w:ins w:id="1040" w:author="S3-243128" w:date="2024-08-25T17:58:00Z">
        <w:r w:rsidRPr="00114940">
          <w:rPr>
            <w:lang w:eastAsia="zh-CN"/>
          </w:rPr>
          <w:t>Primary authentication as described in TS 33.501</w:t>
        </w:r>
        <w:r>
          <w:rPr>
            <w:lang w:eastAsia="zh-CN"/>
          </w:rPr>
          <w:t xml:space="preserve"> [</w:t>
        </w:r>
      </w:ins>
      <w:ins w:id="1041" w:author="S3-243128" w:date="2024-08-25T17:59:00Z">
        <w:r>
          <w:rPr>
            <w:lang w:eastAsia="zh-CN"/>
          </w:rPr>
          <w:t>3</w:t>
        </w:r>
      </w:ins>
      <w:ins w:id="1042" w:author="S3-243128" w:date="2024-08-25T17:58:00Z">
        <w:r>
          <w:rPr>
            <w:lang w:eastAsia="zh-CN"/>
          </w:rPr>
          <w:t>]</w:t>
        </w:r>
        <w:r w:rsidRPr="00114940">
          <w:rPr>
            <w:lang w:eastAsia="zh-CN"/>
          </w:rPr>
          <w:t>.</w:t>
        </w:r>
      </w:ins>
    </w:p>
    <w:p w14:paraId="47B62B89" w14:textId="7AA19EC5" w:rsidR="00FC3F56" w:rsidRPr="00114940" w:rsidRDefault="00FC3F56" w:rsidP="00FC3F56">
      <w:pPr>
        <w:rPr>
          <w:ins w:id="1043" w:author="S3-243128" w:date="2024-08-25T17:58:00Z"/>
          <w:lang w:eastAsia="zh-CN"/>
        </w:rPr>
      </w:pPr>
      <w:ins w:id="1044" w:author="S3-243128" w:date="2024-08-25T17:58:00Z">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ins>
    </w:p>
    <w:p w14:paraId="32B10076" w14:textId="77777777" w:rsidR="00FC3F56" w:rsidRDefault="00FC3F56" w:rsidP="00FC3F56">
      <w:pPr>
        <w:rPr>
          <w:ins w:id="1045" w:author="S3-243128" w:date="2024-08-25T17:58:00Z"/>
          <w:lang w:eastAsia="zh-CN"/>
        </w:rPr>
      </w:pPr>
      <w:ins w:id="1046" w:author="S3-243128" w:date="2024-08-25T17:58:00Z">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ins>
    </w:p>
    <w:p w14:paraId="4B6B729A" w14:textId="77777777" w:rsidR="00FC3F56" w:rsidRPr="00114940" w:rsidRDefault="00FC3F56" w:rsidP="00FC3F56">
      <w:pPr>
        <w:rPr>
          <w:ins w:id="1047" w:author="S3-243128" w:date="2024-08-25T17:58:00Z"/>
          <w:lang w:eastAsia="zh-CN"/>
        </w:rPr>
      </w:pPr>
      <w:ins w:id="1048" w:author="S3-243128" w:date="2024-08-25T17:58:00Z">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ins>
    </w:p>
    <w:p w14:paraId="74185F93" w14:textId="77777777" w:rsidR="00FC3F56" w:rsidRDefault="00FC3F56" w:rsidP="00FC3F56">
      <w:pPr>
        <w:rPr>
          <w:ins w:id="1049" w:author="S3-243128" w:date="2024-08-25T17:58:00Z"/>
        </w:rPr>
      </w:pPr>
      <w:ins w:id="1050" w:author="S3-243128" w:date="2024-08-25T17:58:00Z">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ins>
    </w:p>
    <w:p w14:paraId="66177E3D" w14:textId="77777777" w:rsidR="00FC3F56" w:rsidRDefault="00FC3F56" w:rsidP="00FC3F56">
      <w:pPr>
        <w:rPr>
          <w:ins w:id="1051" w:author="S3-243128" w:date="2024-08-25T17:58:00Z"/>
        </w:rPr>
      </w:pPr>
      <w:ins w:id="1052" w:author="S3-243128" w:date="2024-08-25T17:58:00Z">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ins>
    </w:p>
    <w:p w14:paraId="2E52E378" w14:textId="77777777" w:rsidR="00FC3F56" w:rsidRDefault="00FC3F56" w:rsidP="00FC3F56">
      <w:pPr>
        <w:rPr>
          <w:ins w:id="1053" w:author="S3-243128" w:date="2024-08-25T17:58:00Z"/>
          <w:lang w:eastAsia="zh-CN"/>
        </w:rPr>
      </w:pPr>
      <w:ins w:id="1054" w:author="S3-243128" w:date="2024-08-25T17:58:00Z">
        <w:r>
          <w:rPr>
            <w:lang w:eastAsia="zh-CN"/>
          </w:rPr>
          <w:t>5. The UE sends an authentication message to the AMF with the user ID.</w:t>
        </w:r>
      </w:ins>
    </w:p>
    <w:p w14:paraId="3CED4F5B" w14:textId="77777777" w:rsidR="00FC3F56" w:rsidRDefault="00FC3F56" w:rsidP="00FC3F56">
      <w:pPr>
        <w:rPr>
          <w:ins w:id="1055" w:author="S3-243128" w:date="2024-08-25T17:58:00Z"/>
          <w:lang w:eastAsia="zh-CN"/>
        </w:rPr>
      </w:pPr>
      <w:ins w:id="1056" w:author="S3-243128" w:date="2024-08-25T17:58:00Z">
        <w:r>
          <w:rPr>
            <w:lang w:eastAsia="zh-CN"/>
          </w:rPr>
          <w:t>6. The AMF triggers the user authentication procedure by sending a User Authentication Request to the UAF with the user ID.</w:t>
        </w:r>
      </w:ins>
    </w:p>
    <w:p w14:paraId="770A2AF3" w14:textId="77777777" w:rsidR="00FC3F56" w:rsidRPr="0032317C" w:rsidRDefault="00FC3F56" w:rsidP="00FC3F56">
      <w:pPr>
        <w:rPr>
          <w:ins w:id="1057" w:author="S3-243128" w:date="2024-08-25T17:58:00Z"/>
          <w:lang w:eastAsia="zh-CN"/>
        </w:rPr>
      </w:pPr>
      <w:ins w:id="1058" w:author="S3-243128" w:date="2024-08-25T17:58:00Z">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ins>
    </w:p>
    <w:p w14:paraId="5C1EA4C3" w14:textId="77777777" w:rsidR="00FC3F56" w:rsidRPr="0032317C" w:rsidRDefault="00FC3F56" w:rsidP="00FC3F56">
      <w:pPr>
        <w:rPr>
          <w:ins w:id="1059" w:author="S3-243128" w:date="2024-08-25T17:58:00Z"/>
          <w:lang w:eastAsia="zh-CN"/>
        </w:rPr>
      </w:pPr>
      <w:ins w:id="1060" w:author="S3-243128" w:date="2024-08-25T17:58:00Z">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ins>
    </w:p>
    <w:p w14:paraId="1EA3A9AE" w14:textId="77777777" w:rsidR="00FC3F56" w:rsidRPr="004F31D4" w:rsidRDefault="00FC3F56" w:rsidP="00FC3F56">
      <w:pPr>
        <w:rPr>
          <w:ins w:id="1061" w:author="S3-243128" w:date="2024-08-25T17:58:00Z"/>
          <w:lang w:eastAsia="zh-CN"/>
        </w:rPr>
      </w:pPr>
      <w:ins w:id="1062" w:author="S3-243128" w:date="2024-08-25T17:58:00Z">
        <w:r>
          <w:rPr>
            <w:lang w:eastAsia="zh-CN"/>
          </w:rPr>
          <w:t>9</w:t>
        </w:r>
        <w:r w:rsidRPr="0032317C">
          <w:rPr>
            <w:lang w:eastAsia="zh-CN"/>
          </w:rPr>
          <w:t>.</w:t>
        </w:r>
        <w:r>
          <w:rPr>
            <w:lang w:eastAsia="zh-CN"/>
          </w:rPr>
          <w:t xml:space="preserve"> The </w:t>
        </w:r>
        <w:r w:rsidRPr="0032317C">
          <w:rPr>
            <w:lang w:eastAsia="zh-CN"/>
          </w:rPr>
          <w:t>AMF sends the final result</w:t>
        </w:r>
        <w:r>
          <w:rPr>
            <w:lang w:eastAsia="zh-CN"/>
          </w:rPr>
          <w:t xml:space="preserve"> to the UE.</w:t>
        </w:r>
        <w:r w:rsidRPr="0032317C">
          <w:rPr>
            <w:lang w:eastAsia="zh-CN"/>
          </w:rPr>
          <w:t xml:space="preserve"> </w:t>
        </w:r>
      </w:ins>
    </w:p>
    <w:p w14:paraId="07B12DB7" w14:textId="57A5B4E0" w:rsidR="00FC3F56" w:rsidRDefault="00FC3F56" w:rsidP="00FC3F56">
      <w:pPr>
        <w:pStyle w:val="Heading3"/>
        <w:rPr>
          <w:ins w:id="1063" w:author="S3-243128" w:date="2024-08-25T17:58:00Z"/>
        </w:rPr>
      </w:pPr>
      <w:bookmarkStart w:id="1064" w:name="_Toc96618700"/>
      <w:ins w:id="1065" w:author="S3-243128" w:date="2024-08-25T17:59:00Z">
        <w:r>
          <w:t>6.23</w:t>
        </w:r>
      </w:ins>
      <w:ins w:id="1066" w:author="S3-243128" w:date="2024-08-25T17:58:00Z">
        <w:r>
          <w:t>.3</w:t>
        </w:r>
        <w:r>
          <w:tab/>
          <w:t>Evaluation</w:t>
        </w:r>
        <w:bookmarkEnd w:id="1064"/>
        <w:r>
          <w:t xml:space="preserve"> </w:t>
        </w:r>
      </w:ins>
    </w:p>
    <w:p w14:paraId="33336D1E" w14:textId="77777777" w:rsidR="00FC3F56" w:rsidRPr="00136DEF" w:rsidRDefault="00FC3F56" w:rsidP="00FC3F56">
      <w:pPr>
        <w:rPr>
          <w:ins w:id="1067" w:author="S3-243128" w:date="2024-08-25T17:58:00Z"/>
          <w:lang w:eastAsia="zh-CN"/>
        </w:rPr>
      </w:pPr>
      <w:ins w:id="1068" w:author="S3-243128" w:date="2024-08-25T17:58:00Z">
        <w:r w:rsidRPr="00136DEF">
          <w:rPr>
            <w:rFonts w:hint="eastAsia"/>
            <w:lang w:eastAsia="zh-CN"/>
          </w:rPr>
          <w:t>T</w:t>
        </w:r>
        <w:r w:rsidRPr="00136DEF">
          <w:rPr>
            <w:lang w:eastAsia="zh-CN"/>
          </w:rPr>
          <w:t>BD</w:t>
        </w:r>
      </w:ins>
    </w:p>
    <w:p w14:paraId="50F0487E" w14:textId="12A5279C" w:rsidR="00526EED" w:rsidRPr="003C7366" w:rsidRDefault="00526EED" w:rsidP="00526EED">
      <w:pPr>
        <w:pStyle w:val="Heading2"/>
        <w:rPr>
          <w:ins w:id="1069" w:author="S3-243460" w:date="2024-08-25T20:36:00Z"/>
          <w:rFonts w:eastAsia="Times New Roman"/>
          <w:lang w:val="en-US"/>
        </w:rPr>
      </w:pPr>
      <w:ins w:id="1070" w:author="S3-243460" w:date="2024-08-25T20:38:00Z">
        <w:r>
          <w:rPr>
            <w:rFonts w:eastAsia="Times New Roman"/>
            <w:lang w:val="en-US"/>
          </w:rPr>
          <w:t>6.24</w:t>
        </w:r>
      </w:ins>
      <w:ins w:id="1071" w:author="S3-243460" w:date="2024-08-25T20:36:00Z">
        <w:r w:rsidRPr="003C7366">
          <w:rPr>
            <w:rFonts w:eastAsia="Times New Roman"/>
            <w:lang w:val="en-US"/>
          </w:rPr>
          <w:tab/>
        </w:r>
        <w:r w:rsidRPr="00C72EB5">
          <w:rPr>
            <w:rFonts w:eastAsia="Times New Roman"/>
            <w:lang w:val="en-US"/>
          </w:rPr>
          <w:t>Solution #</w:t>
        </w:r>
      </w:ins>
      <w:ins w:id="1072" w:author="S3-243460" w:date="2024-08-25T20:38:00Z">
        <w:r>
          <w:rPr>
            <w:rFonts w:eastAsia="Times New Roman"/>
            <w:lang w:val="en-US"/>
          </w:rPr>
          <w:t>24</w:t>
        </w:r>
      </w:ins>
      <w:ins w:id="1073" w:author="S3-243460" w:date="2024-08-25T20:36:00Z">
        <w:r w:rsidRPr="00C72EB5">
          <w:rPr>
            <w:rFonts w:eastAsia="Times New Roman"/>
            <w:lang w:val="en-US"/>
          </w:rPr>
          <w:t xml:space="preserve">: User ID privacy protection </w:t>
        </w:r>
        <w:r w:rsidRPr="00C72EB5">
          <w:t>based on EAP-TLS protocol using pseudonym mechanism</w:t>
        </w:r>
      </w:ins>
    </w:p>
    <w:p w14:paraId="2D19F60C" w14:textId="692153D0" w:rsidR="00526EED" w:rsidRDefault="00526EED" w:rsidP="00526EED">
      <w:pPr>
        <w:pStyle w:val="Heading3"/>
        <w:jc w:val="both"/>
        <w:rPr>
          <w:ins w:id="1074" w:author="S3-243460" w:date="2024-08-25T20:36:00Z"/>
          <w:rFonts w:eastAsia="Times New Roman"/>
        </w:rPr>
      </w:pPr>
      <w:ins w:id="1075" w:author="S3-243460" w:date="2024-08-25T20:38:00Z">
        <w:r>
          <w:rPr>
            <w:rFonts w:eastAsia="Times New Roman"/>
          </w:rPr>
          <w:t>6.24</w:t>
        </w:r>
      </w:ins>
      <w:ins w:id="1076" w:author="S3-243460" w:date="2024-08-25T20:36:00Z">
        <w:r w:rsidRPr="003C7366">
          <w:rPr>
            <w:rFonts w:eastAsia="Times New Roman"/>
          </w:rPr>
          <w:t>.1</w:t>
        </w:r>
        <w:r w:rsidRPr="003C7366">
          <w:rPr>
            <w:rFonts w:eastAsia="Times New Roman"/>
          </w:rPr>
          <w:tab/>
          <w:t xml:space="preserve">Introduction </w:t>
        </w:r>
      </w:ins>
    </w:p>
    <w:p w14:paraId="5800EFE4" w14:textId="236761CA" w:rsidR="00526EED" w:rsidRPr="006E7021" w:rsidRDefault="00526EED" w:rsidP="00526EED">
      <w:pPr>
        <w:jc w:val="both"/>
        <w:rPr>
          <w:ins w:id="1077" w:author="S3-243460" w:date="2024-08-25T20:36:00Z"/>
        </w:rPr>
      </w:pPr>
      <w:ins w:id="1078" w:author="S3-243460" w:date="2024-08-25T20:36:00Z">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ins>
      <w:ins w:id="1079" w:author="S3-243460" w:date="2024-08-25T20:40:00Z">
        <w:r w:rsidR="001F288A" w:rsidRPr="00A0152D">
          <w:t>achieve</w:t>
        </w:r>
      </w:ins>
      <w:ins w:id="1080" w:author="S3-243460" w:date="2024-08-25T20:36:00Z">
        <w:r w:rsidRPr="00A0152D">
          <w:t xml:space="preserve"> anonymity. </w:t>
        </w:r>
      </w:ins>
    </w:p>
    <w:p w14:paraId="36FFED3F" w14:textId="1A230539" w:rsidR="00526EED" w:rsidRPr="00A0152D" w:rsidRDefault="00526EED" w:rsidP="00526EED">
      <w:pPr>
        <w:pStyle w:val="Heading3"/>
        <w:jc w:val="both"/>
        <w:rPr>
          <w:ins w:id="1081" w:author="S3-243460" w:date="2024-08-25T20:36:00Z"/>
          <w:rFonts w:eastAsia="Times New Roman"/>
        </w:rPr>
      </w:pPr>
      <w:ins w:id="1082" w:author="S3-243460" w:date="2024-08-25T20:38:00Z">
        <w:r>
          <w:rPr>
            <w:rFonts w:eastAsia="Times New Roman"/>
          </w:rPr>
          <w:t>6.24</w:t>
        </w:r>
      </w:ins>
      <w:ins w:id="1083" w:author="S3-243460" w:date="2024-08-25T20:36:00Z">
        <w:r w:rsidRPr="00A0152D">
          <w:rPr>
            <w:rFonts w:eastAsia="Times New Roman"/>
          </w:rPr>
          <w:t>.1</w:t>
        </w:r>
        <w:r w:rsidRPr="00A0152D">
          <w:rPr>
            <w:rFonts w:eastAsia="Times New Roman"/>
          </w:rPr>
          <w:tab/>
          <w:t>Solution details</w:t>
        </w:r>
      </w:ins>
    </w:p>
    <w:p w14:paraId="133D678D" w14:textId="77777777" w:rsidR="00526EED" w:rsidRPr="003C7366" w:rsidRDefault="00526EED" w:rsidP="00526EED">
      <w:pPr>
        <w:jc w:val="both"/>
        <w:rPr>
          <w:ins w:id="1084" w:author="S3-243460" w:date="2024-08-25T20:36:00Z"/>
        </w:rPr>
      </w:pPr>
      <w:ins w:id="1085" w:author="S3-243460" w:date="2024-08-25T20:36:00Z">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ins>
      <w:ins w:id="1086" w:author="S3-243460" w:date="2024-08-25T20:36:00Z" w16du:dateUtc="2024-08-26T00:36:00Z">
        <w:r>
          <w:rPr>
            <w:rFonts w:ascii="Cambria Math" w:hAnsi="Cambria Math"/>
            <w:color w:val="000000"/>
            <w:kern w:val="24"/>
            <w:sz w:val="28"/>
            <w:szCs w:val="28"/>
            <w:lang w:val="en-US"/>
          </w:rPr>
          <w:instrText>GUser ID</w:instrText>
        </w:r>
      </w:ins>
      <w:ins w:id="1087" w:author="S3-243460" w:date="2024-08-25T20:36:00Z">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In order to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ins>
    </w:p>
    <w:p w14:paraId="5FF7342A" w14:textId="57770D44" w:rsidR="00526EED" w:rsidRDefault="00A11D53" w:rsidP="00526EED">
      <w:pPr>
        <w:jc w:val="both"/>
        <w:rPr>
          <w:ins w:id="1088" w:author="S3-243460" w:date="2024-08-25T20:36:00Z"/>
        </w:rPr>
      </w:pPr>
      <w:ins w:id="1089" w:author="S3-243460" w:date="2024-08-25T20:36:00Z">
        <w:r>
          <w:rPr>
            <w:noProof/>
          </w:rPr>
          <w:lastRenderedPageBreak/>
          <w:drawing>
            <wp:anchor distT="0" distB="0" distL="114300" distR="114300" simplePos="0" relativeHeight="251657728" behindDoc="1" locked="0" layoutInCell="1" allowOverlap="1" wp14:anchorId="45BBA6BB" wp14:editId="79EB6B0F">
              <wp:simplePos x="0" y="0"/>
              <wp:positionH relativeFrom="column">
                <wp:posOffset>234950</wp:posOffset>
              </wp:positionH>
              <wp:positionV relativeFrom="paragraph">
                <wp:posOffset>104140</wp:posOffset>
              </wp:positionV>
              <wp:extent cx="5452110" cy="2373630"/>
              <wp:effectExtent l="0" t="0" r="0" b="0"/>
              <wp:wrapTight wrapText="bothSides">
                <wp:wrapPolygon edited="0">
                  <wp:start x="75" y="0"/>
                  <wp:lineTo x="75" y="2774"/>
                  <wp:lineTo x="981" y="5547"/>
                  <wp:lineTo x="1057" y="8321"/>
                  <wp:lineTo x="0" y="10228"/>
                  <wp:lineTo x="0" y="13002"/>
                  <wp:lineTo x="1057" y="13868"/>
                  <wp:lineTo x="1057" y="21496"/>
                  <wp:lineTo x="1434" y="21496"/>
                  <wp:lineTo x="16000" y="21496"/>
                  <wp:lineTo x="19774" y="21149"/>
                  <wp:lineTo x="19623" y="13868"/>
                  <wp:lineTo x="21509" y="13002"/>
                  <wp:lineTo x="21509" y="10055"/>
                  <wp:lineTo x="19623" y="8321"/>
                  <wp:lineTo x="19849" y="5547"/>
                  <wp:lineTo x="20604" y="3294"/>
                  <wp:lineTo x="20755" y="347"/>
                  <wp:lineTo x="20151" y="173"/>
                  <wp:lineTo x="11849" y="0"/>
                  <wp:lineTo x="75" y="0"/>
                </wp:wrapPolygon>
              </wp:wrapTight>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452110" cy="2373630"/>
                      </a:xfrm>
                      <a:prstGeom prst="rect">
                        <a:avLst/>
                      </a:prstGeom>
                      <a:noFill/>
                    </pic:spPr>
                  </pic:pic>
                </a:graphicData>
              </a:graphic>
              <wp14:sizeRelH relativeFrom="margin">
                <wp14:pctWidth>0</wp14:pctWidth>
              </wp14:sizeRelH>
              <wp14:sizeRelV relativeFrom="margin">
                <wp14:pctHeight>0</wp14:pctHeight>
              </wp14:sizeRelV>
            </wp:anchor>
          </w:drawing>
        </w:r>
      </w:ins>
    </w:p>
    <w:p w14:paraId="299912B0" w14:textId="77777777" w:rsidR="00526EED" w:rsidRDefault="00526EED" w:rsidP="00526EED">
      <w:pPr>
        <w:jc w:val="both"/>
        <w:rPr>
          <w:ins w:id="1090" w:author="S3-243460" w:date="2024-08-25T20:36:00Z"/>
        </w:rPr>
      </w:pPr>
    </w:p>
    <w:p w14:paraId="706EC533" w14:textId="77777777" w:rsidR="00526EED" w:rsidRDefault="00526EED" w:rsidP="00526EED">
      <w:pPr>
        <w:jc w:val="both"/>
        <w:rPr>
          <w:ins w:id="1091" w:author="S3-243460" w:date="2024-08-25T20:36:00Z"/>
        </w:rPr>
      </w:pPr>
    </w:p>
    <w:p w14:paraId="64901881" w14:textId="77777777" w:rsidR="00526EED" w:rsidRDefault="00526EED" w:rsidP="00526EED">
      <w:pPr>
        <w:jc w:val="both"/>
        <w:rPr>
          <w:ins w:id="1092" w:author="S3-243460" w:date="2024-08-25T20:36:00Z"/>
        </w:rPr>
      </w:pPr>
    </w:p>
    <w:p w14:paraId="07090B1F" w14:textId="77777777" w:rsidR="00526EED" w:rsidRDefault="00526EED" w:rsidP="00526EED">
      <w:pPr>
        <w:jc w:val="both"/>
        <w:rPr>
          <w:ins w:id="1093" w:author="S3-243460" w:date="2024-08-25T20:36:00Z"/>
        </w:rPr>
      </w:pPr>
    </w:p>
    <w:p w14:paraId="00FC5A37" w14:textId="77777777" w:rsidR="00526EED" w:rsidRDefault="00526EED" w:rsidP="00526EED">
      <w:pPr>
        <w:jc w:val="both"/>
        <w:rPr>
          <w:ins w:id="1094" w:author="S3-243460" w:date="2024-08-25T20:36:00Z"/>
        </w:rPr>
      </w:pPr>
    </w:p>
    <w:p w14:paraId="6C1D9B10" w14:textId="77777777" w:rsidR="00526EED" w:rsidRDefault="00526EED" w:rsidP="00526EED">
      <w:pPr>
        <w:jc w:val="both"/>
        <w:rPr>
          <w:ins w:id="1095" w:author="S3-243460" w:date="2024-08-25T20:36:00Z"/>
        </w:rPr>
      </w:pPr>
    </w:p>
    <w:p w14:paraId="46D29FA9" w14:textId="77777777" w:rsidR="00526EED" w:rsidRDefault="00526EED" w:rsidP="00526EED">
      <w:pPr>
        <w:jc w:val="both"/>
        <w:rPr>
          <w:ins w:id="1096" w:author="S3-243460" w:date="2024-08-25T20:36:00Z"/>
        </w:rPr>
      </w:pPr>
    </w:p>
    <w:p w14:paraId="1943FC86" w14:textId="77777777" w:rsidR="00526EED" w:rsidRDefault="00526EED" w:rsidP="00526EED">
      <w:pPr>
        <w:jc w:val="both"/>
        <w:rPr>
          <w:ins w:id="1097" w:author="S3-243460" w:date="2024-08-25T20:36:00Z"/>
        </w:rPr>
      </w:pPr>
    </w:p>
    <w:p w14:paraId="603B6A42" w14:textId="77777777" w:rsidR="00526EED" w:rsidRPr="003C7366" w:rsidRDefault="00526EED" w:rsidP="00526EED">
      <w:pPr>
        <w:jc w:val="both"/>
        <w:rPr>
          <w:ins w:id="1098" w:author="S3-243460" w:date="2024-08-25T20:36:00Z"/>
        </w:rPr>
      </w:pPr>
    </w:p>
    <w:p w14:paraId="62684E0D" w14:textId="740A6F31" w:rsidR="00526EED" w:rsidRDefault="00526EED" w:rsidP="00526EED">
      <w:pPr>
        <w:jc w:val="center"/>
        <w:rPr>
          <w:ins w:id="1099" w:author="S3-243460" w:date="2024-08-25T20:36:00Z"/>
        </w:rPr>
      </w:pPr>
      <w:ins w:id="1100" w:author="S3-243460" w:date="2024-08-25T20:36:00Z">
        <w:r w:rsidRPr="003C7366">
          <w:t xml:space="preserve">Figure </w:t>
        </w:r>
      </w:ins>
      <w:ins w:id="1101" w:author="S3-243460" w:date="2024-08-25T20:38:00Z">
        <w:r>
          <w:t>6.24</w:t>
        </w:r>
      </w:ins>
      <w:ins w:id="1102" w:author="S3-243460" w:date="2024-08-25T20:36:00Z">
        <w:r w:rsidRPr="003C7366">
          <w:t xml:space="preserve">.1 </w:t>
        </w:r>
        <w:r>
          <w:t>I</w:t>
        </w:r>
        <w:r w:rsidRPr="003C7366">
          <w:t xml:space="preserve">llustration of user ID privacy protection based on pseudonym mechanism. </w:t>
        </w:r>
      </w:ins>
    </w:p>
    <w:p w14:paraId="56872E06" w14:textId="55B7ED1F" w:rsidR="00526EED" w:rsidRPr="00453879" w:rsidRDefault="00526EED" w:rsidP="00526EED">
      <w:pPr>
        <w:jc w:val="both"/>
        <w:rPr>
          <w:ins w:id="1103" w:author="S3-243460" w:date="2024-08-25T20:36:00Z"/>
          <w:lang w:val="en-US"/>
        </w:rPr>
      </w:pPr>
      <w:ins w:id="1104" w:author="S3-243460" w:date="2024-08-25T20:36:00Z">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ins>
      <w:ins w:id="1105" w:author="S3-243460" w:date="2024-08-25T20:40:00Z">
        <w:r w:rsidR="001F288A" w:rsidRPr="003C7366">
          <w:rPr>
            <w:lang w:val="en-US"/>
          </w:rPr>
          <w:t>e.g.</w:t>
        </w:r>
        <w:r w:rsidR="001F288A">
          <w:rPr>
            <w:lang w:val="en-US"/>
          </w:rPr>
          <w:t>,</w:t>
        </w:r>
      </w:ins>
      <w:ins w:id="1106" w:author="S3-243460" w:date="2024-08-25T20:36:00Z">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07" w:author="S3-243460" w:date="2024-08-25T20:36:00Z" w16du:dateUtc="2024-08-26T00:36:00Z">
        <w:r>
          <w:rPr>
            <w:rFonts w:ascii="Cambria Math" w:hAnsi="Cambria Math"/>
            <w:color w:val="000000"/>
            <w:kern w:val="24"/>
            <w:sz w:val="28"/>
            <w:szCs w:val="28"/>
            <w:lang w:val="en-US"/>
          </w:rPr>
          <w:instrText>GUser ID</w:instrText>
        </w:r>
      </w:ins>
      <w:ins w:id="1108"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1AFD8C33" w14:textId="76969220" w:rsidR="00526EED" w:rsidRDefault="00526EED" w:rsidP="00526EED">
      <w:pPr>
        <w:jc w:val="both"/>
        <w:rPr>
          <w:ins w:id="1109" w:author="S3-243460" w:date="2024-08-25T20:36:00Z"/>
          <w:lang w:val="en-US"/>
        </w:rPr>
      </w:pPr>
      <w:ins w:id="1110" w:author="S3-243460" w:date="2024-08-25T20:36:00Z">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11" w:author="S3-243460" w:date="2024-08-25T20:36:00Z" w16du:dateUtc="2024-08-26T00:36:00Z">
        <w:r>
          <w:rPr>
            <w:rFonts w:ascii="Cambria Math" w:hAnsi="Cambria Math"/>
            <w:color w:val="000000"/>
            <w:kern w:val="24"/>
            <w:sz w:val="28"/>
            <w:szCs w:val="28"/>
            <w:lang w:val="en-US"/>
          </w:rPr>
          <w:instrText>MUser </w:instrText>
        </w:r>
      </w:ins>
      <w:ins w:id="1112" w:author="S3-243460" w:date="2024-08-25T20:36:00Z">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ins>
      <w:ins w:id="1113" w:author="S3-243460" w:date="2024-08-25T20:36:00Z" w16du:dateUtc="2024-08-26T00:36:00Z">
        <w:r>
          <w:rPr>
            <w:rFonts w:ascii="Cambria Math" w:hAnsi="Cambria Math"/>
            <w:color w:val="000000"/>
            <w:kern w:val="24"/>
            <w:sz w:val="28"/>
            <w:szCs w:val="28"/>
            <w:lang w:val="en-US"/>
          </w:rPr>
          <w:instrText>NUser ID</w:instrText>
        </w:r>
      </w:ins>
      <w:ins w:id="1114"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ins>
      <w:ins w:id="1115" w:author="S3-243460" w:date="2024-08-25T20:40:00Z">
        <w:r w:rsidR="001F288A" w:rsidRPr="00453879">
          <w:rPr>
            <w:lang w:val="en-US"/>
          </w:rPr>
          <w:t>input</w:t>
        </w:r>
      </w:ins>
      <w:ins w:id="1116" w:author="S3-243460" w:date="2024-08-25T20:36:00Z">
        <w:r w:rsidRPr="00453879">
          <w:rPr>
            <w:lang w:val="en-US"/>
          </w:rPr>
          <w:fldChar w:fldCharType="begin"/>
        </w:r>
        <w:r w:rsidRPr="00453879">
          <w:rPr>
            <w:lang w:val="en-US"/>
          </w:rPr>
          <w:instrText xml:space="preserve"> QUOTE </w:instrText>
        </w:r>
      </w:ins>
      <w:ins w:id="1117" w:author="S3-243460" w:date="2024-08-25T20:36:00Z" w16du:dateUtc="2024-08-26T00:36:00Z">
        <w:r>
          <w:rPr>
            <w:rFonts w:ascii="Cambria Math" w:hAnsi="Cambria Math"/>
            <w:color w:val="000000"/>
            <w:kern w:val="24"/>
            <w:sz w:val="28"/>
            <w:szCs w:val="28"/>
            <w:lang w:val="en-US"/>
          </w:rPr>
          <w:instrText>NUser ID</w:instrText>
        </w:r>
      </w:ins>
      <w:ins w:id="1118"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19" w:author="S3-243460" w:date="2024-08-25T20:36:00Z" w16du:dateUtc="2024-08-26T00:36:00Z">
        <w:r>
          <w:rPr>
            <w:rFonts w:ascii="Cambria Math" w:hAnsi="Cambria Math"/>
            <w:color w:val="000000"/>
            <w:kern w:val="24"/>
            <w:sz w:val="28"/>
            <w:szCs w:val="28"/>
            <w:lang w:val="en-US"/>
          </w:rPr>
          <w:instrText>MUser </w:instrText>
        </w:r>
      </w:ins>
      <w:ins w:id="1120"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0BF84936" w14:textId="77777777" w:rsidR="00526EED" w:rsidRPr="00453879" w:rsidRDefault="00526EED" w:rsidP="00526EED">
      <w:pPr>
        <w:pStyle w:val="NoteHeading"/>
        <w:jc w:val="both"/>
        <w:rPr>
          <w:ins w:id="1121" w:author="S3-243460" w:date="2024-08-25T20:36:00Z"/>
          <w:lang w:val="en-US"/>
        </w:rPr>
      </w:pPr>
      <w:ins w:id="1122" w:author="S3-243460" w:date="2024-08-25T20:36:00Z">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23" w:author="S3-243460" w:date="2024-08-25T20:36:00Z" w16du:dateUtc="2024-08-26T00:36:00Z">
        <w:r>
          <w:rPr>
            <w:rFonts w:ascii="Cambria Math" w:hAnsi="Cambria Math"/>
            <w:color w:val="000000"/>
            <w:kern w:val="24"/>
            <w:sz w:val="28"/>
            <w:szCs w:val="28"/>
            <w:lang w:val="en-US"/>
          </w:rPr>
          <w:instrText>NUser ID</w:instrText>
        </w:r>
      </w:ins>
      <w:ins w:id="1124" w:author="S3-243460" w:date="2024-08-25T20:36:00Z">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25" w:author="S3-243460" w:date="2024-08-25T20:36:00Z" w16du:dateUtc="2024-08-26T00:36:00Z">
        <w:r>
          <w:rPr>
            <w:rFonts w:ascii="Cambria Math" w:hAnsi="Cambria Math"/>
            <w:color w:val="000000"/>
            <w:kern w:val="24"/>
            <w:sz w:val="28"/>
            <w:szCs w:val="28"/>
            <w:lang w:val="en-US"/>
          </w:rPr>
          <w:instrText>MUser </w:instrText>
        </w:r>
      </w:ins>
      <w:ins w:id="1126" w:author="S3-243460" w:date="2024-08-25T20:36:00Z">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ins>
    </w:p>
    <w:p w14:paraId="4F1D576F" w14:textId="2176F49B" w:rsidR="00526EED" w:rsidRDefault="00526EED" w:rsidP="00526EED">
      <w:pPr>
        <w:pStyle w:val="B1"/>
        <w:tabs>
          <w:tab w:val="left" w:pos="3960"/>
        </w:tabs>
        <w:spacing w:after="0"/>
        <w:ind w:left="0" w:firstLine="0"/>
        <w:jc w:val="both"/>
        <w:rPr>
          <w:ins w:id="1127" w:author="S3-243460" w:date="2024-08-25T20:36:00Z"/>
          <w:lang w:val="en-US"/>
        </w:rPr>
      </w:pPr>
      <w:ins w:id="1128" w:author="S3-243460" w:date="2024-08-25T20:36:00Z">
        <w:r>
          <w:rPr>
            <w:lang w:val="en-US"/>
          </w:rPr>
          <w:t>2</w:t>
        </w:r>
        <w:r w:rsidRPr="00453879">
          <w:rPr>
            <w:lang w:val="en-US"/>
          </w:rPr>
          <w:t>. The SMF</w:t>
        </w:r>
        <w:r>
          <w:rPr>
            <w:lang w:val="en-US"/>
          </w:rPr>
          <w:t xml:space="preserve"> initiates the user </w:t>
        </w:r>
      </w:ins>
      <w:ins w:id="1129" w:author="S3-243460" w:date="2024-08-25T20:39:00Z">
        <w:r w:rsidR="001F288A">
          <w:rPr>
            <w:lang w:val="en-US"/>
          </w:rPr>
          <w:t>authentication</w:t>
        </w:r>
      </w:ins>
      <w:ins w:id="1130" w:author="S3-243460" w:date="2024-08-25T20:36:00Z">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ins>
      <w:ins w:id="1131" w:author="S3-243460" w:date="2024-08-25T20:36:00Z" w16du:dateUtc="2024-08-26T00:36:00Z">
        <w:r>
          <w:rPr>
            <w:rFonts w:ascii="Cambria Math" w:hAnsi="Cambria Math"/>
            <w:color w:val="000000"/>
            <w:kern w:val="24"/>
            <w:sz w:val="28"/>
            <w:szCs w:val="28"/>
            <w:lang w:val="en-US"/>
          </w:rPr>
          <w:instrText>MUser </w:instrText>
        </w:r>
      </w:ins>
      <w:ins w:id="1132" w:author="S3-243460" w:date="2024-08-25T20:36:00Z">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33" w:author="S3-243460" w:date="2024-08-25T20:36:00Z" w16du:dateUtc="2024-08-26T00:36:00Z">
        <w:r>
          <w:rPr>
            <w:rFonts w:ascii="Cambria Math" w:hAnsi="Cambria Math"/>
            <w:color w:val="000000"/>
            <w:kern w:val="24"/>
            <w:sz w:val="28"/>
            <w:szCs w:val="28"/>
            <w:lang w:val="en-US"/>
          </w:rPr>
          <w:instrText>NUser ID</w:instrText>
        </w:r>
      </w:ins>
      <w:ins w:id="1134" w:author="S3-243460" w:date="2024-08-25T20:36:00Z">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ins>
      <w:ins w:id="1135" w:author="S3-243460" w:date="2024-08-25T20:36:00Z" w16du:dateUtc="2024-08-26T00:36:00Z">
        <w:r>
          <w:rPr>
            <w:rFonts w:ascii="Cambria Math" w:hAnsi="Cambria Math"/>
            <w:color w:val="000000"/>
            <w:kern w:val="24"/>
            <w:sz w:val="28"/>
            <w:szCs w:val="28"/>
            <w:lang w:val="en-US"/>
          </w:rPr>
          <w:instrText>GUser ID</w:instrText>
        </w:r>
      </w:ins>
      <w:ins w:id="1136" w:author="S3-243460" w:date="2024-08-25T20:36:00Z">
        <w:r w:rsidRPr="00453879">
          <w:rPr>
            <w:lang w:val="en-US"/>
          </w:rPr>
          <w:instrText xml:space="preserve"> </w:instrText>
        </w:r>
        <w:r w:rsidRPr="00453879">
          <w:rPr>
            <w:lang w:val="en-US"/>
          </w:rPr>
          <w:fldChar w:fldCharType="end"/>
        </w:r>
        <w:r w:rsidRPr="00453879">
          <w:rPr>
            <w:lang w:val="en-US"/>
          </w:rPr>
          <w:t xml:space="preserve"> </w:t>
        </w:r>
      </w:ins>
    </w:p>
    <w:p w14:paraId="33B02DB8" w14:textId="77777777" w:rsidR="00526EED" w:rsidRPr="00453879" w:rsidRDefault="00526EED" w:rsidP="00526EED">
      <w:pPr>
        <w:pStyle w:val="B1"/>
        <w:tabs>
          <w:tab w:val="left" w:pos="3960"/>
        </w:tabs>
        <w:spacing w:after="0"/>
        <w:ind w:left="0" w:firstLine="0"/>
        <w:jc w:val="both"/>
        <w:rPr>
          <w:ins w:id="1137" w:author="S3-243460" w:date="2024-08-25T20:36:00Z"/>
          <w:iCs/>
        </w:rPr>
      </w:pPr>
    </w:p>
    <w:p w14:paraId="08D6B102" w14:textId="42A815E0" w:rsidR="00526EED" w:rsidRPr="00453879" w:rsidRDefault="00526EED" w:rsidP="00526EED">
      <w:pPr>
        <w:jc w:val="both"/>
        <w:rPr>
          <w:ins w:id="1138" w:author="S3-243460" w:date="2024-08-25T20:36:00Z"/>
          <w:lang w:val="en-US"/>
        </w:rPr>
      </w:pPr>
      <w:ins w:id="1139" w:author="S3-243460" w:date="2024-08-25T20:36:00Z">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ins>
      <w:ins w:id="1140" w:author="S3-243460" w:date="2024-08-25T20:36:00Z" w16du:dateUtc="2024-08-26T00:36:00Z">
        <w:r>
          <w:rPr>
            <w:rFonts w:ascii="Cambria Math" w:hAnsi="Cambria Math"/>
            <w:color w:val="000000"/>
            <w:kern w:val="24"/>
            <w:sz w:val="28"/>
            <w:szCs w:val="28"/>
            <w:lang w:val="en-US"/>
          </w:rPr>
          <w:instrText>GUser ID</w:instrText>
        </w:r>
      </w:ins>
      <w:ins w:id="1141"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ins>
      <w:ins w:id="1142" w:author="S3-243460" w:date="2024-08-25T20:36:00Z" w16du:dateUtc="2024-08-26T00:36:00Z">
        <w:r>
          <w:rPr>
            <w:rFonts w:ascii="Cambria Math" w:hAnsi="Cambria Math"/>
            <w:color w:val="000000"/>
            <w:kern w:val="24"/>
            <w:sz w:val="28"/>
            <w:szCs w:val="28"/>
            <w:lang w:val="en-US"/>
          </w:rPr>
          <w:instrText>User IDk</w:instrText>
        </w:r>
      </w:ins>
      <w:ins w:id="1143"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ins>
      <w:ins w:id="1144" w:author="S3-243460" w:date="2024-08-25T20:39:00Z">
        <w:r w:rsidR="001F288A">
          <w:rPr>
            <w:lang w:val="en-US"/>
          </w:rPr>
          <w:t>M</w:t>
        </w:r>
        <w:r w:rsidR="001F288A" w:rsidRPr="001F288A">
          <w:rPr>
            <w:vertAlign w:val="subscript"/>
            <w:lang w:val="en-US"/>
            <w:rPrChange w:id="1145" w:author="S3-243460" w:date="2024-08-25T20:39:00Z">
              <w:rPr>
                <w:lang w:val="en-US"/>
              </w:rPr>
            </w:rPrChange>
          </w:rPr>
          <w:t>ID</w:t>
        </w:r>
        <w:r w:rsidR="001F288A" w:rsidRPr="001F288A">
          <w:rPr>
            <w:vertAlign w:val="superscript"/>
            <w:lang w:val="en-US"/>
            <w:rPrChange w:id="1146" w:author="S3-243460" w:date="2024-08-25T20:39:00Z">
              <w:rPr>
                <w:lang w:val="en-US"/>
              </w:rPr>
            </w:rPrChange>
          </w:rPr>
          <w:t>K</w:t>
        </w:r>
        <w:r w:rsidR="001F288A">
          <w:rPr>
            <w:lang w:val="en-US"/>
          </w:rPr>
          <w:t xml:space="preserve"> </w:t>
        </w:r>
      </w:ins>
      <w:ins w:id="1147" w:author="S3-243460" w:date="2024-08-25T20:36:00Z">
        <w:r w:rsidRPr="00453879">
          <w:rPr>
            <w:lang w:val="en-US"/>
          </w:rPr>
          <w:fldChar w:fldCharType="begin"/>
        </w:r>
        <w:r w:rsidRPr="00453879">
          <w:rPr>
            <w:lang w:val="en-US"/>
          </w:rPr>
          <w:instrText xml:space="preserve"> QUOTE </w:instrText>
        </w:r>
      </w:ins>
      <m:oMath>
        <m:r>
          <w:ins w:id="1148" w:author="S3-243460" w:date="2024-08-25T20:36:00Z" w16du:dateUtc="2024-08-26T00:36:00Z">
            <m:rPr>
              <m:sty m:val="p"/>
            </m:rPr>
            <w:rPr>
              <w:rFonts w:ascii="Cambria Math" w:hAnsi="Cambria Math"/>
              <w:color w:val="000000"/>
              <w:kern w:val="24"/>
              <w:sz w:val="28"/>
              <w:szCs w:val="28"/>
              <w:lang w:val="en-US"/>
            </w:rPr>
            <m:t>M</m:t>
          </w:ins>
        </m:r>
      </m:oMath>
      <w:ins w:id="1149"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150" w:author="S3-243460" w:date="2024-08-25T20:36:00Z">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51" w:author="S3-243460" w:date="2024-08-25T20:36:00Z" w16du:dateUtc="2024-08-26T00:36:00Z">
        <w:r>
          <w:rPr>
            <w:rFonts w:ascii="Cambria Math" w:hAnsi="Cambria Math"/>
            <w:color w:val="000000"/>
            <w:kern w:val="24"/>
            <w:sz w:val="28"/>
            <w:szCs w:val="28"/>
            <w:lang w:val="en-US"/>
          </w:rPr>
          <w:instrText>NUser ID</w:instrText>
        </w:r>
      </w:ins>
      <w:ins w:id="1152" w:author="S3-243460" w:date="2024-08-25T20:36:00Z">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ins>
      <w:ins w:id="1153" w:author="S3-243460" w:date="2024-08-25T20:36:00Z" w16du:dateUtc="2024-08-26T00:36:00Z">
        <w:r>
          <w:rPr>
            <w:rFonts w:ascii="Cambria Math" w:hAnsi="Cambria Math"/>
            <w:color w:val="000000"/>
            <w:kern w:val="24"/>
            <w:sz w:val="28"/>
            <w:szCs w:val="28"/>
            <w:lang w:val="en-US"/>
          </w:rPr>
          <w:instrText>GUser ID</w:instrText>
        </w:r>
      </w:ins>
      <w:ins w:id="1154" w:author="S3-243460" w:date="2024-08-25T20:36:00Z">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ins>
      <w:ins w:id="1155" w:author="S3-243460" w:date="2024-08-25T20:36:00Z" w16du:dateUtc="2024-08-26T00:36:00Z">
        <w:r>
          <w:rPr>
            <w:rFonts w:ascii="Cambria Math" w:hAnsi="Cambria Math"/>
            <w:color w:val="000000"/>
            <w:kern w:val="24"/>
            <w:sz w:val="28"/>
            <w:szCs w:val="28"/>
            <w:lang w:val="en-US"/>
          </w:rPr>
          <w:instrText>MUser </w:instrText>
        </w:r>
      </w:ins>
      <w:ins w:id="1156"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ins>
      <w:ins w:id="1157" w:author="S3-243460" w:date="2024-08-25T20:39:00Z">
        <w:r w:rsidR="001F288A">
          <w:rPr>
            <w:iCs/>
            <w:lang w:eastAsia="zh-CN"/>
          </w:rPr>
          <w:t>M</w:t>
        </w:r>
        <w:r w:rsidR="001F288A" w:rsidRPr="001F288A">
          <w:rPr>
            <w:iCs/>
            <w:vertAlign w:val="subscript"/>
            <w:lang w:eastAsia="zh-CN"/>
            <w:rPrChange w:id="1158" w:author="S3-243460" w:date="2024-08-25T20:39:00Z">
              <w:rPr>
                <w:iCs/>
                <w:lang w:eastAsia="zh-CN"/>
              </w:rPr>
            </w:rPrChange>
          </w:rPr>
          <w:t>ID</w:t>
        </w:r>
        <w:r w:rsidR="001F288A" w:rsidRPr="001F288A">
          <w:rPr>
            <w:iCs/>
            <w:vertAlign w:val="superscript"/>
            <w:lang w:eastAsia="zh-CN"/>
            <w:rPrChange w:id="1159" w:author="S3-243460" w:date="2024-08-25T20:39:00Z">
              <w:rPr>
                <w:iCs/>
                <w:lang w:eastAsia="zh-CN"/>
              </w:rPr>
            </w:rPrChange>
          </w:rPr>
          <w:t>K</w:t>
        </w:r>
        <w:r w:rsidR="001F288A">
          <w:rPr>
            <w:lang w:val="en-US"/>
          </w:rPr>
          <w:t xml:space="preserve"> </w:t>
        </w:r>
      </w:ins>
      <w:ins w:id="1160" w:author="S3-243460" w:date="2024-08-25T20:36:00Z">
        <w:r w:rsidRPr="00453879">
          <w:rPr>
            <w:lang w:val="en-US"/>
          </w:rPr>
          <w:fldChar w:fldCharType="begin"/>
        </w:r>
        <w:r w:rsidRPr="00453879">
          <w:rPr>
            <w:lang w:val="en-US"/>
          </w:rPr>
          <w:instrText xml:space="preserve"> QUOTE </w:instrText>
        </w:r>
      </w:ins>
      <m:oMath>
        <m:r>
          <w:ins w:id="1161" w:author="S3-243460" w:date="2024-08-25T20:36:00Z" w16du:dateUtc="2024-08-26T00:36:00Z">
            <m:rPr>
              <m:sty m:val="p"/>
            </m:rPr>
            <w:rPr>
              <w:rFonts w:ascii="Cambria Math" w:hAnsi="Cambria Math"/>
              <w:color w:val="000000"/>
              <w:kern w:val="24"/>
              <w:sz w:val="28"/>
              <w:szCs w:val="28"/>
              <w:lang w:val="en-US"/>
            </w:rPr>
            <m:t> M</m:t>
          </w:ins>
        </m:r>
      </m:oMath>
      <w:ins w:id="1162" w:author="S3-243460" w:date="2024-08-25T20:36:00Z" w16du:dateUtc="2024-08-26T00:36:00Z">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ins>
      <w:ins w:id="1163" w:author="S3-243460" w:date="2024-08-25T20:36:00Z">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a failure message is </w:t>
        </w:r>
      </w:ins>
      <w:ins w:id="1164" w:author="S3-243460" w:date="2024-08-25T20:40:00Z">
        <w:r w:rsidR="001F288A">
          <w:rPr>
            <w:lang w:val="en-US"/>
          </w:rPr>
          <w:t>generated</w:t>
        </w:r>
      </w:ins>
      <w:ins w:id="1165" w:author="S3-243460" w:date="2024-08-25T20:36:00Z">
        <w:r w:rsidRPr="00453879">
          <w:rPr>
            <w:lang w:val="en-US"/>
          </w:rPr>
          <w:t xml:space="preserve">. </w:t>
        </w:r>
      </w:ins>
    </w:p>
    <w:p w14:paraId="2F513FF1" w14:textId="77777777" w:rsidR="00526EED" w:rsidRPr="00453879" w:rsidRDefault="00526EED" w:rsidP="00526EED">
      <w:pPr>
        <w:jc w:val="both"/>
        <w:rPr>
          <w:ins w:id="1166" w:author="S3-243460" w:date="2024-08-25T20:36:00Z"/>
          <w:lang w:val="en-US"/>
        </w:rPr>
      </w:pPr>
      <w:ins w:id="1167" w:author="S3-243460" w:date="2024-08-25T20:36:00Z">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ins>
      <w:ins w:id="1168" w:author="S3-243460" w:date="2024-08-25T20:36:00Z" w16du:dateUtc="2024-08-26T00:36:00Z">
        <w:r>
          <w:rPr>
            <w:rFonts w:ascii="Cambria Math" w:hAnsi="Cambria Math"/>
            <w:color w:val="000000"/>
            <w:kern w:val="24"/>
            <w:sz w:val="28"/>
            <w:szCs w:val="28"/>
            <w:lang w:val="en-US"/>
          </w:rPr>
          <w:instrText>GUser ID</w:instrText>
        </w:r>
      </w:ins>
      <w:ins w:id="1169" w:author="S3-243460" w:date="2024-08-25T20:36:00Z">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ins>
    </w:p>
    <w:p w14:paraId="5B0ECC74" w14:textId="77777777" w:rsidR="00526EED" w:rsidRPr="00912856" w:rsidRDefault="00526EED" w:rsidP="00526EED">
      <w:pPr>
        <w:jc w:val="both"/>
        <w:rPr>
          <w:ins w:id="1170" w:author="S3-243460" w:date="2024-08-25T20:36:00Z"/>
          <w:lang w:val="en-US"/>
        </w:rPr>
      </w:pPr>
      <w:ins w:id="1171" w:author="S3-243460" w:date="2024-08-25T20:36:00Z">
        <w:r>
          <w:rPr>
            <w:lang w:val="en-US"/>
          </w:rPr>
          <w:t>5</w:t>
        </w:r>
        <w:r w:rsidRPr="00453879">
          <w:rPr>
            <w:lang w:val="en-US"/>
          </w:rPr>
          <w:t>. Based on the result of user authentication (Success/Failure), the SMF returns User Activation Response to the UE.</w:t>
        </w:r>
        <w:r w:rsidRPr="003C7366">
          <w:rPr>
            <w:lang w:val="en-US"/>
          </w:rPr>
          <w:t xml:space="preserve"> </w:t>
        </w:r>
      </w:ins>
    </w:p>
    <w:p w14:paraId="61C6580E" w14:textId="1E2E2961" w:rsidR="00526EED" w:rsidRPr="003C7366" w:rsidRDefault="00526EED" w:rsidP="00526EED">
      <w:pPr>
        <w:pStyle w:val="Heading3"/>
        <w:jc w:val="both"/>
        <w:rPr>
          <w:ins w:id="1172" w:author="S3-243460" w:date="2024-08-25T20:36:00Z"/>
          <w:rFonts w:eastAsia="Times New Roman"/>
        </w:rPr>
      </w:pPr>
      <w:ins w:id="1173" w:author="S3-243460" w:date="2024-08-25T20:38:00Z">
        <w:r>
          <w:rPr>
            <w:rFonts w:eastAsia="Times New Roman"/>
          </w:rPr>
          <w:t>6.24</w:t>
        </w:r>
      </w:ins>
      <w:ins w:id="1174" w:author="S3-243460" w:date="2024-08-25T20:36:00Z">
        <w:r w:rsidRPr="003C7366">
          <w:rPr>
            <w:rFonts w:eastAsia="Times New Roman"/>
          </w:rPr>
          <w:t>.3</w:t>
        </w:r>
        <w:r w:rsidRPr="003C7366">
          <w:rPr>
            <w:rFonts w:eastAsia="Times New Roman"/>
          </w:rPr>
          <w:tab/>
          <w:t>Evaluation</w:t>
        </w:r>
      </w:ins>
    </w:p>
    <w:p w14:paraId="112CE9BB" w14:textId="77777777" w:rsidR="00526EED" w:rsidRPr="003C7366" w:rsidRDefault="00526EED" w:rsidP="00526EED">
      <w:pPr>
        <w:jc w:val="both"/>
        <w:rPr>
          <w:ins w:id="1175" w:author="S3-243460" w:date="2024-08-25T20:36:00Z"/>
        </w:rPr>
      </w:pPr>
      <w:ins w:id="1176" w:author="S3-243460" w:date="2024-08-25T20:36:00Z">
        <w:r w:rsidRPr="003C7366">
          <w:t xml:space="preserve">This solution addresses the key issue #2. </w:t>
        </w:r>
      </w:ins>
    </w:p>
    <w:p w14:paraId="030F59D8" w14:textId="77777777" w:rsidR="00526EED" w:rsidRDefault="00526EED" w:rsidP="00526EED">
      <w:pPr>
        <w:jc w:val="both"/>
        <w:rPr>
          <w:ins w:id="1177" w:author="S3-243460" w:date="2024-08-25T20:36:00Z"/>
        </w:rPr>
      </w:pPr>
      <w:ins w:id="1178" w:author="S3-243460" w:date="2024-08-25T20:36:00Z">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instead of the real user identifier.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ins>
    </w:p>
    <w:p w14:paraId="2CA77375" w14:textId="77777777" w:rsidR="001F288A" w:rsidRPr="001F288A" w:rsidRDefault="00526EED" w:rsidP="001F288A">
      <w:pPr>
        <w:pStyle w:val="EditorsNote"/>
        <w:rPr>
          <w:ins w:id="1179" w:author="S3-243460" w:date="2024-08-25T20:40:00Z"/>
          <w:rPrChange w:id="1180" w:author="S3-243460" w:date="2024-08-25T20:40:00Z">
            <w:rPr>
              <w:ins w:id="1181" w:author="S3-243460" w:date="2024-08-25T20:40:00Z"/>
              <w:lang w:val="en-US"/>
            </w:rPr>
          </w:rPrChange>
        </w:rPr>
      </w:pPr>
      <w:ins w:id="1182" w:author="S3-243460" w:date="2024-08-25T20:36:00Z">
        <w:r w:rsidRPr="001F288A">
          <w:rPr>
            <w:rPrChange w:id="1183" w:author="S3-243460" w:date="2024-08-25T20:40:00Z">
              <w:rPr>
                <w:lang w:val="en-US"/>
              </w:rPr>
            </w:rPrChange>
          </w:rPr>
          <w:t xml:space="preserve">Editor’s Note: Further evaluation is FFS. </w:t>
        </w:r>
      </w:ins>
    </w:p>
    <w:p w14:paraId="0AD0E329" w14:textId="159F6507" w:rsidR="0022746F" w:rsidDel="009F6406" w:rsidRDefault="00D00FA2">
      <w:pPr>
        <w:pStyle w:val="Heading3"/>
        <w:rPr>
          <w:del w:id="1184" w:author="S3-243461" w:date="2024-08-25T20:46:00Z"/>
          <w:rStyle w:val="Emphasis"/>
          <w:rFonts w:ascii="Times New Roman" w:hAnsi="Times New Roman"/>
          <w:i w:val="0"/>
          <w:color w:val="FF0000"/>
          <w:sz w:val="20"/>
          <w:vertAlign w:val="subscript"/>
          <w:lang w:eastAsia="zh-CN"/>
        </w:rPr>
        <w:pPrChange w:id="1185" w:author="S3-243461" w:date="2024-08-25T20:47:00Z">
          <w:pPr>
            <w:pStyle w:val="Heading2"/>
          </w:pPr>
        </w:pPrChange>
      </w:pPr>
      <w:del w:id="1186" w:author="S3-243461" w:date="2024-08-25T20:46:00Z">
        <w:r w:rsidRPr="00D00FA2" w:rsidDel="009F6406">
          <w:rPr>
            <w:rStyle w:val="Emphasis"/>
            <w:i w:val="0"/>
            <w:vertAlign w:val="subscript"/>
            <w:lang w:eastAsia="zh-CN"/>
          </w:rPr>
          <w:fldChar w:fldCharType="begin"/>
        </w:r>
        <w:r w:rsidRPr="00D00FA2" w:rsidDel="009F6406">
          <w:rPr>
            <w:rStyle w:val="Emphasis"/>
            <w:i w:val="0"/>
            <w:vertAlign w:val="subscript"/>
            <w:lang w:eastAsia="zh-CN"/>
          </w:rPr>
          <w:delInstrText xml:space="preserve"> QUOTE </w:delInstrText>
        </w:r>
      </w:del>
      <m:oMath>
        <m:sSup>
          <m:sSupPr>
            <m:ctrlPr>
              <w:ins w:id="1187" w:author="S3-243460" w:date="2024-08-25T20:19:00Z">
                <w:rPr>
                  <w:rFonts w:ascii="Cambria Math" w:hAnsi="Cambria Math"/>
                  <w:i/>
                  <w:iCs/>
                  <w:lang w:eastAsia="zh-CN"/>
                </w:rPr>
              </w:ins>
            </m:ctrlPr>
          </m:sSupPr>
          <m:e>
            <m:sSub>
              <m:sSubPr>
                <m:ctrlPr>
                  <w:ins w:id="1188" w:author="S3-243460" w:date="2024-08-25T20:19:00Z">
                    <w:rPr>
                      <w:rFonts w:ascii="Cambria Math" w:hAnsi="Cambria Math"/>
                      <w:i/>
                      <w:iCs/>
                      <w:lang w:eastAsia="zh-CN"/>
                    </w:rPr>
                  </w:ins>
                </m:ctrlPr>
              </m:sSubPr>
              <m:e>
                <m:r>
                  <w:ins w:id="1189" w:author="S3-243460" w:date="2024-08-25T20:19:00Z">
                    <m:rPr>
                      <m:sty m:val="p"/>
                    </m:rPr>
                    <w:rPr>
                      <w:rFonts w:ascii="Cambria Math" w:hAnsi="Cambria Math"/>
                      <w:lang w:eastAsia="zh-CN"/>
                    </w:rPr>
                    <m:t>M</m:t>
                  </w:ins>
                </m:r>
              </m:e>
              <m:sub>
                <m:r>
                  <w:ins w:id="1190" w:author="S3-243460" w:date="2024-08-25T20:19:00Z">
                    <m:rPr>
                      <m:sty m:val="p"/>
                    </m:rPr>
                    <w:rPr>
                      <w:rFonts w:ascii="Cambria Math" w:hAnsi="Cambria Math"/>
                      <w:lang w:eastAsia="zh-CN"/>
                    </w:rPr>
                    <m:t>ID </m:t>
                  </w:ins>
                </m:r>
              </m:sub>
            </m:sSub>
          </m:e>
          <m:sup>
            <m:r>
              <w:ins w:id="1191" w:author="S3-243460" w:date="2024-08-25T20:19:00Z">
                <w:rPr>
                  <w:rFonts w:ascii="Cambria Math" w:hAnsi="Cambria Math"/>
                  <w:lang w:eastAsia="zh-CN"/>
                </w:rPr>
                <m:t>K</m:t>
              </w:ins>
            </m:r>
          </m:sup>
        </m:sSup>
      </m:oMath>
      <w:del w:id="1192" w:author="S3-243461" w:date="2024-08-25T20:46:00Z">
        <w:r w:rsidRPr="00D00FA2" w:rsidDel="009F6406">
          <w:rPr>
            <w:rStyle w:val="Emphasis"/>
            <w:i w:val="0"/>
            <w:vertAlign w:val="subscript"/>
            <w:lang w:eastAsia="zh-CN"/>
          </w:rPr>
          <w:delInstrText xml:space="preserve"> </w:delInstrText>
        </w:r>
        <w:r w:rsidR="00000000">
          <w:rPr>
            <w:rStyle w:val="Emphasis"/>
            <w:i w:val="0"/>
            <w:vertAlign w:val="subscript"/>
            <w:lang w:eastAsia="zh-CN"/>
          </w:rPr>
          <w:fldChar w:fldCharType="separate"/>
        </w:r>
        <w:r w:rsidRPr="00D00FA2" w:rsidDel="009F6406">
          <w:rPr>
            <w:rStyle w:val="Emphasis"/>
            <w:i w:val="0"/>
            <w:vertAlign w:val="subscript"/>
            <w:lang w:eastAsia="zh-CN"/>
          </w:rPr>
          <w:fldChar w:fldCharType="end"/>
        </w:r>
      </w:del>
    </w:p>
    <w:p w14:paraId="2ACD02E0" w14:textId="77777777" w:rsidR="009F6406" w:rsidRDefault="009F6406" w:rsidP="002D7999">
      <w:pPr>
        <w:rPr>
          <w:ins w:id="1193" w:author="S3-243461" w:date="2024-08-25T20:49:00Z"/>
          <w:lang w:eastAsia="zh-CN"/>
        </w:rPr>
      </w:pPr>
    </w:p>
    <w:p w14:paraId="733F633B" w14:textId="167215E2" w:rsidR="002D7999" w:rsidRDefault="002D7999" w:rsidP="002D7999">
      <w:pPr>
        <w:pStyle w:val="Heading2"/>
        <w:rPr>
          <w:ins w:id="1194" w:author="S3-243461" w:date="2024-08-25T20:49:00Z"/>
        </w:rPr>
      </w:pPr>
      <w:ins w:id="1195" w:author="S3-243461" w:date="2024-08-25T20:49:00Z">
        <w:r>
          <w:lastRenderedPageBreak/>
          <w:t>6.25</w:t>
        </w:r>
        <w:r>
          <w:tab/>
          <w:t>Solution #25: User Authentication with Certificate Generated by an authorized UE</w:t>
        </w:r>
      </w:ins>
    </w:p>
    <w:p w14:paraId="61CEBD1A" w14:textId="4C7CA33E" w:rsidR="002D7999" w:rsidRDefault="002D7999" w:rsidP="002D7999">
      <w:pPr>
        <w:pStyle w:val="Heading3"/>
        <w:rPr>
          <w:ins w:id="1196" w:author="S3-243461" w:date="2024-08-25T20:49:00Z"/>
        </w:rPr>
      </w:pPr>
      <w:ins w:id="1197" w:author="S3-243461" w:date="2024-08-25T20:49:00Z">
        <w:r>
          <w:t>6.25.1</w:t>
        </w:r>
        <w:r>
          <w:tab/>
          <w:t>Solution Introduction</w:t>
        </w:r>
      </w:ins>
    </w:p>
    <w:p w14:paraId="53397339" w14:textId="77777777" w:rsidR="002D7999" w:rsidRDefault="002D7999" w:rsidP="002D7999">
      <w:pPr>
        <w:rPr>
          <w:ins w:id="1198" w:author="S3-243461" w:date="2024-08-25T20:49:00Z"/>
        </w:rPr>
      </w:pPr>
      <w:ins w:id="1199" w:author="S3-243461" w:date="2024-08-25T20:49:00Z">
        <w:r>
          <w:t xml:space="preserve">This solution addresses KI#1: </w:t>
        </w:r>
        <w:r w:rsidRPr="00B97CFF">
          <w:t>Authentication and Authorization of Human User ID</w:t>
        </w:r>
        <w:r>
          <w:t xml:space="preserve">. This solution is based on the EAP framework similar to NSSAA as in TS 33.501 [3]. Specifically, this solution enables linking a UE’s subscription to the user, through creating a user identity certificate by the UE and using the user identity certificate in EAP framework (e.g., EAP-TLS) for user authentication. </w:t>
        </w:r>
      </w:ins>
    </w:p>
    <w:p w14:paraId="5E06374F" w14:textId="77777777" w:rsidR="002D7999" w:rsidRDefault="002D7999" w:rsidP="002D7999">
      <w:pPr>
        <w:rPr>
          <w:ins w:id="1200" w:author="S3-243461" w:date="2024-08-25T20:49:00Z"/>
        </w:rPr>
      </w:pPr>
      <w:ins w:id="1201" w:author="S3-243461" w:date="2024-08-25T20:49:00Z">
        <w:r>
          <w:t>In the solution, the following logical function is introduced:</w:t>
        </w:r>
      </w:ins>
    </w:p>
    <w:p w14:paraId="2F84B73A" w14:textId="77777777" w:rsidR="002D7999" w:rsidRDefault="002D7999" w:rsidP="002D7999">
      <w:pPr>
        <w:rPr>
          <w:ins w:id="1202" w:author="S3-243461" w:date="2024-08-25T20:49:00Z"/>
        </w:rPr>
      </w:pPr>
      <w:ins w:id="1203" w:author="S3-243461" w:date="2024-08-25T20:49:00Z">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ins>
    </w:p>
    <w:p w14:paraId="11760AA2" w14:textId="6D8AEF9B" w:rsidR="002D7999" w:rsidRDefault="002D7999" w:rsidP="002D7999">
      <w:pPr>
        <w:pStyle w:val="Heading3"/>
        <w:rPr>
          <w:ins w:id="1204" w:author="S3-243461" w:date="2024-08-25T20:49:00Z"/>
        </w:rPr>
      </w:pPr>
      <w:ins w:id="1205" w:author="S3-243461" w:date="2024-08-25T20:49:00Z">
        <w:r>
          <w:t>6.25.2</w:t>
        </w:r>
        <w:r>
          <w:tab/>
          <w:t>Solution Details</w:t>
        </w:r>
      </w:ins>
    </w:p>
    <w:p w14:paraId="7882A52A" w14:textId="77777777" w:rsidR="002D7999" w:rsidRDefault="002D7999" w:rsidP="002D7999">
      <w:pPr>
        <w:rPr>
          <w:ins w:id="1206" w:author="S3-243461" w:date="2024-08-25T20:49:00Z"/>
        </w:rPr>
      </w:pPr>
      <w:ins w:id="1207" w:author="S3-243461" w:date="2024-08-25T20:49:00Z">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ins>
    </w:p>
    <w:p w14:paraId="470744ED" w14:textId="27667B5A" w:rsidR="002D7999" w:rsidRPr="00FA7543" w:rsidRDefault="00A11D53" w:rsidP="002D7999">
      <w:pPr>
        <w:jc w:val="center"/>
        <w:rPr>
          <w:ins w:id="1208" w:author="S3-243461" w:date="2024-08-25T20:49:00Z"/>
        </w:rPr>
      </w:pPr>
      <w:ins w:id="1209" w:author="S3-243461" w:date="2024-08-25T20:49:00Z">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ins>
    </w:p>
    <w:p w14:paraId="7CEC1DEC" w14:textId="3BB93FFF" w:rsidR="002D7999" w:rsidRPr="00E57C81" w:rsidRDefault="002D7999" w:rsidP="002D7999">
      <w:pPr>
        <w:jc w:val="center"/>
        <w:rPr>
          <w:ins w:id="1210" w:author="S3-243461" w:date="2024-08-25T20:49:00Z"/>
          <w:rFonts w:eastAsia="Times New Roman"/>
          <w:b/>
          <w:lang w:eastAsia="zh-CN"/>
        </w:rPr>
      </w:pPr>
      <w:ins w:id="1211" w:author="S3-243461" w:date="2024-08-25T20:49:00Z">
        <w:r w:rsidRPr="003568AB">
          <w:rPr>
            <w:rFonts w:eastAsia="Times New Roman"/>
            <w:b/>
            <w:lang w:eastAsia="zh-CN"/>
          </w:rPr>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ins>
    </w:p>
    <w:p w14:paraId="0944E12C" w14:textId="77777777" w:rsidR="002D7999" w:rsidRDefault="002D7999" w:rsidP="002D7999">
      <w:pPr>
        <w:numPr>
          <w:ilvl w:val="0"/>
          <w:numId w:val="44"/>
        </w:numPr>
        <w:ind w:left="540" w:hanging="180"/>
        <w:rPr>
          <w:ins w:id="1212" w:author="S3-243461" w:date="2024-08-25T20:49:00Z"/>
        </w:rPr>
      </w:pPr>
      <w:ins w:id="1213" w:author="S3-243461" w:date="2024-08-25T20:49:00Z">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ins>
    </w:p>
    <w:p w14:paraId="327F00F8" w14:textId="77777777" w:rsidR="002D7999" w:rsidRPr="00DA742C" w:rsidRDefault="002D7999">
      <w:pPr>
        <w:pStyle w:val="NO"/>
        <w:rPr>
          <w:ins w:id="1214" w:author="S3-243461" w:date="2024-08-25T20:49:00Z"/>
        </w:rPr>
        <w:pPrChange w:id="1215" w:author="S3-243461" w:date="2024-08-26T11:54:00Z">
          <w:pPr>
            <w:pStyle w:val="NoteHeading"/>
          </w:pPr>
        </w:pPrChange>
      </w:pPr>
      <w:ins w:id="1216" w:author="S3-243461" w:date="2024-08-25T20:49:00Z">
        <w:r w:rsidRPr="005348E5">
          <w:t>NOTE 1: If the key pair are stored in the UICC, the UE needs to fetch the key pair through the interface between the UICC and the UE.</w:t>
        </w:r>
      </w:ins>
    </w:p>
    <w:p w14:paraId="4D54F579" w14:textId="77777777" w:rsidR="002D7999" w:rsidRDefault="002D7999" w:rsidP="002D7999">
      <w:pPr>
        <w:numPr>
          <w:ilvl w:val="0"/>
          <w:numId w:val="44"/>
        </w:numPr>
        <w:ind w:left="540" w:hanging="180"/>
        <w:rPr>
          <w:ins w:id="1217" w:author="S3-243461" w:date="2024-08-25T20:49:00Z"/>
        </w:rPr>
      </w:pPr>
      <w:ins w:id="1218" w:author="S3-243461" w:date="2024-08-25T20:49:00Z">
        <w:r>
          <w:t xml:space="preserve">The </w:t>
        </w:r>
        <w:r w:rsidRPr="005A23D6">
          <w:t>UE regist</w:t>
        </w:r>
        <w:r>
          <w:t xml:space="preserve">ers </w:t>
        </w:r>
        <w:r w:rsidRPr="005A23D6">
          <w:t>to the 3GPP network. The primary authentication is performed as described in clause 6.1 in TS 33.501 [3].</w:t>
        </w:r>
      </w:ins>
    </w:p>
    <w:p w14:paraId="4F59F275" w14:textId="77777777" w:rsidR="002D7999" w:rsidRDefault="002D7999" w:rsidP="002D7999">
      <w:pPr>
        <w:numPr>
          <w:ilvl w:val="0"/>
          <w:numId w:val="44"/>
        </w:numPr>
        <w:ind w:left="540" w:hanging="180"/>
        <w:rPr>
          <w:ins w:id="1219" w:author="S3-243461" w:date="2024-08-25T20:49:00Z"/>
        </w:rPr>
      </w:pPr>
      <w:ins w:id="1220" w:author="S3-243461" w:date="2024-08-25T20:49:00Z">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ins>
    </w:p>
    <w:p w14:paraId="48B741A1" w14:textId="77777777" w:rsidR="002D7999" w:rsidRDefault="002D7999" w:rsidP="002D7999">
      <w:pPr>
        <w:numPr>
          <w:ilvl w:val="0"/>
          <w:numId w:val="44"/>
        </w:numPr>
        <w:ind w:left="540" w:hanging="180"/>
        <w:rPr>
          <w:ins w:id="1221" w:author="S3-243461" w:date="2024-08-25T20:49:00Z"/>
        </w:rPr>
      </w:pPr>
      <w:ins w:id="1222" w:author="S3-243461" w:date="2024-08-25T20:49:00Z">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ins>
    </w:p>
    <w:p w14:paraId="395D9023" w14:textId="77777777" w:rsidR="002D7999" w:rsidRDefault="002D7999" w:rsidP="002D7999">
      <w:pPr>
        <w:numPr>
          <w:ilvl w:val="0"/>
          <w:numId w:val="44"/>
        </w:numPr>
        <w:ind w:left="540" w:hanging="180"/>
        <w:rPr>
          <w:ins w:id="1223" w:author="S3-243461" w:date="2024-08-25T20:49:00Z"/>
        </w:rPr>
      </w:pPr>
      <w:ins w:id="1224" w:author="S3-243461" w:date="2024-08-25T20:49:00Z">
        <w:r>
          <w:lastRenderedPageBreak/>
          <w:t>The AMF triggers the user authentication procedure by sending a User Authentication Request including the User ID to ICAF.</w:t>
        </w:r>
      </w:ins>
    </w:p>
    <w:p w14:paraId="556F4F9A" w14:textId="77777777" w:rsidR="002D7999" w:rsidRDefault="002D7999">
      <w:pPr>
        <w:pStyle w:val="NO"/>
        <w:rPr>
          <w:ins w:id="1225" w:author="S3-243461" w:date="2024-08-25T20:49:00Z"/>
        </w:rPr>
        <w:pPrChange w:id="1226" w:author="S3-243461" w:date="2024-08-26T11:54:00Z">
          <w:pPr>
            <w:pStyle w:val="NoteHeading"/>
          </w:pPr>
        </w:pPrChange>
      </w:pPr>
      <w:ins w:id="1227" w:author="S3-243461" w:date="2024-08-25T20:49:00Z">
        <w:r>
          <w:t>NOTE 2: AMF acts as an EAP authenticator.</w:t>
        </w:r>
      </w:ins>
    </w:p>
    <w:p w14:paraId="2A4DAC53" w14:textId="77777777" w:rsidR="002D7999" w:rsidRDefault="002D7999" w:rsidP="002D7999">
      <w:pPr>
        <w:numPr>
          <w:ilvl w:val="0"/>
          <w:numId w:val="44"/>
        </w:numPr>
        <w:ind w:left="540" w:hanging="180"/>
        <w:rPr>
          <w:ins w:id="1228" w:author="S3-243461" w:date="2024-08-25T20:49:00Z"/>
        </w:rPr>
      </w:pPr>
      <w:ins w:id="1229" w:author="S3-243461" w:date="2024-08-25T20:49:00Z">
        <w:r>
          <w:t>Mutual authentication between the User and the network using the EAP-TLS. The first part is the User authenticating the network. A network certificate is provided and the UE is able to verify the network certificate. The second part is the network authenticating the User and the ICAF can verify the UE generated user identity certificate by using the public key of the UE.</w:t>
        </w:r>
      </w:ins>
    </w:p>
    <w:p w14:paraId="00D8BCC8" w14:textId="77777777" w:rsidR="002D7999" w:rsidRDefault="002D7999">
      <w:pPr>
        <w:pStyle w:val="NO"/>
        <w:rPr>
          <w:ins w:id="1230" w:author="S3-243461" w:date="2024-08-25T20:49:00Z"/>
        </w:rPr>
        <w:pPrChange w:id="1231" w:author="S3-243461" w:date="2024-08-26T11:54:00Z">
          <w:pPr>
            <w:pStyle w:val="NoteHeading"/>
          </w:pPr>
        </w:pPrChange>
      </w:pPr>
      <w:ins w:id="1232" w:author="S3-243461" w:date="2024-08-25T20:49:00Z">
        <w:r>
          <w:t>NOTE 3: ICAF acts as an EAP server.</w:t>
        </w:r>
      </w:ins>
    </w:p>
    <w:p w14:paraId="15CEE2DB" w14:textId="77777777" w:rsidR="002D7999" w:rsidRDefault="002D7999" w:rsidP="002D7999">
      <w:pPr>
        <w:numPr>
          <w:ilvl w:val="0"/>
          <w:numId w:val="44"/>
        </w:numPr>
        <w:ind w:left="540" w:hanging="180"/>
        <w:rPr>
          <w:ins w:id="1233" w:author="S3-243461" w:date="2024-08-25T20:49:00Z"/>
        </w:rPr>
      </w:pPr>
      <w:ins w:id="1234" w:author="S3-243461" w:date="2024-08-25T20:49:00Z">
        <w:r>
          <w:t>The ICAF sends a user authentication response to the AMF including the User ID and the authentication result.</w:t>
        </w:r>
      </w:ins>
    </w:p>
    <w:p w14:paraId="3CE1A6C1" w14:textId="77777777" w:rsidR="002D7999" w:rsidRDefault="002D7999" w:rsidP="002D7999">
      <w:pPr>
        <w:numPr>
          <w:ilvl w:val="0"/>
          <w:numId w:val="44"/>
        </w:numPr>
        <w:ind w:left="540" w:hanging="180"/>
        <w:rPr>
          <w:ins w:id="1235" w:author="S3-243461" w:date="2024-08-25T20:49:00Z"/>
        </w:rPr>
      </w:pPr>
      <w:ins w:id="1236" w:author="S3-243461" w:date="2024-08-25T20:49:00Z">
        <w:r>
          <w:t>The AMF sends the authentication result to the UE.</w:t>
        </w:r>
      </w:ins>
    </w:p>
    <w:p w14:paraId="37C70C20" w14:textId="371EA23B" w:rsidR="002D7999" w:rsidRDefault="002D7999" w:rsidP="002D7999">
      <w:pPr>
        <w:pStyle w:val="Heading3"/>
        <w:rPr>
          <w:ins w:id="1237" w:author="S3-243461" w:date="2024-08-25T20:49:00Z"/>
        </w:rPr>
      </w:pPr>
      <w:ins w:id="1238" w:author="S3-243461" w:date="2024-08-25T20:49:00Z">
        <w:r>
          <w:t>6.25.3</w:t>
        </w:r>
        <w:r>
          <w:tab/>
          <w:t>Evaluation</w:t>
        </w:r>
      </w:ins>
    </w:p>
    <w:p w14:paraId="5001B74F" w14:textId="77777777" w:rsidR="002D7999" w:rsidRDefault="002D7999" w:rsidP="002D7999">
      <w:pPr>
        <w:rPr>
          <w:ins w:id="1239" w:author="S3-243462" w:date="2024-08-26T11:55:00Z"/>
          <w:lang w:eastAsia="zh-CN"/>
        </w:rPr>
      </w:pPr>
    </w:p>
    <w:p w14:paraId="0B1F011B" w14:textId="4B632392" w:rsidR="00E76A55" w:rsidRDefault="00E76A55" w:rsidP="00E76A55">
      <w:pPr>
        <w:pStyle w:val="Heading2"/>
        <w:rPr>
          <w:ins w:id="1240" w:author="S3-243462" w:date="2024-08-26T11:56:00Z"/>
        </w:rPr>
      </w:pPr>
      <w:ins w:id="1241" w:author="S3-243462" w:date="2024-08-26T11:57:00Z">
        <w:r>
          <w:t>6.26</w:t>
        </w:r>
      </w:ins>
      <w:ins w:id="1242" w:author="S3-243462" w:date="2024-08-26T11:56:00Z">
        <w:r>
          <w:tab/>
          <w:t>Solution #</w:t>
        </w:r>
      </w:ins>
      <w:ins w:id="1243" w:author="S3-243462" w:date="2024-08-26T11:57:00Z">
        <w:r>
          <w:t>26</w:t>
        </w:r>
      </w:ins>
      <w:ins w:id="1244" w:author="S3-243462" w:date="2024-08-26T11:56:00Z">
        <w:r>
          <w:t>: User authentication with credentials derived by UIMF</w:t>
        </w:r>
      </w:ins>
    </w:p>
    <w:p w14:paraId="3F7A2A39" w14:textId="7217FE8C" w:rsidR="00E76A55" w:rsidRDefault="00E76A55" w:rsidP="00E76A55">
      <w:pPr>
        <w:pStyle w:val="Heading3"/>
        <w:rPr>
          <w:ins w:id="1245" w:author="S3-243462" w:date="2024-08-26T11:56:00Z"/>
        </w:rPr>
      </w:pPr>
      <w:ins w:id="1246" w:author="S3-243462" w:date="2024-08-26T11:57:00Z">
        <w:r>
          <w:t>6.26</w:t>
        </w:r>
      </w:ins>
      <w:ins w:id="1247" w:author="S3-243462" w:date="2024-08-26T11:56:00Z">
        <w:r>
          <w:t>.1</w:t>
        </w:r>
        <w:r>
          <w:tab/>
          <w:t>Introduction</w:t>
        </w:r>
      </w:ins>
    </w:p>
    <w:p w14:paraId="4CB29623" w14:textId="77777777" w:rsidR="00E76A55" w:rsidRPr="00D27049" w:rsidRDefault="00E76A55" w:rsidP="00E76A55">
      <w:pPr>
        <w:rPr>
          <w:ins w:id="1248" w:author="S3-243462" w:date="2024-08-26T11:56:00Z"/>
          <w:lang w:eastAsia="zh-CN"/>
        </w:rPr>
      </w:pPr>
      <w:ins w:id="1249" w:author="S3-243462" w:date="2024-08-26T11:56:00Z">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ins>
    </w:p>
    <w:p w14:paraId="7A3696DA" w14:textId="4E567C86" w:rsidR="00E76A55" w:rsidRDefault="00E76A55" w:rsidP="00E76A55">
      <w:pPr>
        <w:pStyle w:val="Heading3"/>
        <w:rPr>
          <w:ins w:id="1250" w:author="S3-243462" w:date="2024-08-26T11:56:00Z"/>
        </w:rPr>
      </w:pPr>
      <w:ins w:id="1251" w:author="S3-243462" w:date="2024-08-26T11:57:00Z">
        <w:r>
          <w:t>6.26</w:t>
        </w:r>
      </w:ins>
      <w:ins w:id="1252" w:author="S3-243462" w:date="2024-08-26T11:56:00Z">
        <w:r>
          <w:t>.2</w:t>
        </w:r>
        <w:r>
          <w:tab/>
          <w:t>Solution details</w:t>
        </w:r>
      </w:ins>
    </w:p>
    <w:p w14:paraId="1B4616BE" w14:textId="32192BA9" w:rsidR="00E76A55" w:rsidRDefault="00E76A55" w:rsidP="00E76A55">
      <w:pPr>
        <w:pStyle w:val="Heading4"/>
        <w:rPr>
          <w:ins w:id="1253" w:author="S3-243462" w:date="2024-08-26T11:56:00Z"/>
          <w:lang w:eastAsia="zh-CN"/>
        </w:rPr>
      </w:pPr>
      <w:ins w:id="1254" w:author="S3-243462" w:date="2024-08-26T11:57:00Z">
        <w:r>
          <w:rPr>
            <w:rFonts w:hint="eastAsia"/>
            <w:lang w:eastAsia="zh-CN"/>
          </w:rPr>
          <w:t>6.26</w:t>
        </w:r>
      </w:ins>
      <w:ins w:id="1255" w:author="S3-243462" w:date="2024-08-26T11:56:00Z">
        <w:r>
          <w:rPr>
            <w:lang w:eastAsia="zh-CN"/>
          </w:rPr>
          <w:t>.2.1</w:t>
        </w:r>
        <w:r>
          <w:rPr>
            <w:lang w:eastAsia="zh-CN"/>
          </w:rPr>
          <w:tab/>
          <w:t>Description</w:t>
        </w:r>
      </w:ins>
    </w:p>
    <w:p w14:paraId="6AE34014" w14:textId="77777777" w:rsidR="00E76A55" w:rsidRDefault="00E76A55" w:rsidP="00E76A55">
      <w:pPr>
        <w:rPr>
          <w:ins w:id="1256" w:author="S3-243462" w:date="2024-08-26T11:56:00Z"/>
          <w:lang w:eastAsia="zh-CN"/>
        </w:rPr>
      </w:pPr>
      <w:ins w:id="1257" w:author="S3-243462" w:date="2024-08-26T11:56:00Z">
        <w:r>
          <w:rPr>
            <w:rFonts w:hint="eastAsia"/>
            <w:lang w:eastAsia="zh-CN"/>
          </w:rPr>
          <w:t>T</w:t>
        </w:r>
        <w:r>
          <w:rPr>
            <w:lang w:eastAsia="zh-CN"/>
          </w:rPr>
          <w:t>he solution assumes the following:</w:t>
        </w:r>
      </w:ins>
    </w:p>
    <w:p w14:paraId="2B1E1CED" w14:textId="1DA35FB2" w:rsidR="00E76A55" w:rsidRDefault="00E76A55" w:rsidP="00E76A55">
      <w:pPr>
        <w:ind w:left="852" w:hanging="852"/>
        <w:rPr>
          <w:ins w:id="1258" w:author="S3-243462" w:date="2024-08-26T11:56:00Z"/>
          <w:lang w:eastAsia="zh-CN"/>
        </w:rPr>
      </w:pPr>
      <w:ins w:id="1259" w:author="S3-243462" w:date="2024-08-26T11:56:00Z">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ins>
    </w:p>
    <w:p w14:paraId="3D488C09" w14:textId="77777777" w:rsidR="00E76A55" w:rsidRDefault="00E76A55" w:rsidP="00E76A55">
      <w:pPr>
        <w:ind w:left="284" w:hanging="284"/>
        <w:rPr>
          <w:ins w:id="1260" w:author="S3-243462" w:date="2024-08-26T11:56:00Z"/>
          <w:lang w:eastAsia="zh-CN"/>
        </w:rPr>
      </w:pPr>
      <w:ins w:id="1261" w:author="S3-243462" w:date="2024-08-26T11:56:00Z">
        <w:r>
          <w:rPr>
            <w:rFonts w:hint="eastAsia"/>
            <w:lang w:eastAsia="zh-CN"/>
          </w:rPr>
          <w:t>-</w:t>
        </w:r>
        <w:r>
          <w:rPr>
            <w:lang w:eastAsia="zh-CN"/>
          </w:rPr>
          <w:tab/>
          <w:t>The root key for user credential derivation is generated during UE registration procedure.</w:t>
        </w:r>
      </w:ins>
    </w:p>
    <w:p w14:paraId="23310A3E" w14:textId="77777777" w:rsidR="00E76A55" w:rsidRDefault="00E76A55" w:rsidP="00E76A55">
      <w:pPr>
        <w:ind w:left="284" w:hanging="284"/>
        <w:rPr>
          <w:ins w:id="1262" w:author="S3-243462" w:date="2024-08-26T11:56:00Z"/>
          <w:lang w:eastAsia="zh-CN"/>
        </w:rPr>
      </w:pPr>
      <w:ins w:id="1263" w:author="S3-243462" w:date="2024-08-26T11:56:00Z">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ins>
    </w:p>
    <w:p w14:paraId="2B629F40" w14:textId="77777777" w:rsidR="00E76A55" w:rsidRDefault="00E76A55" w:rsidP="00E76A55">
      <w:pPr>
        <w:ind w:left="284" w:hanging="284"/>
        <w:rPr>
          <w:ins w:id="1264" w:author="S3-243462" w:date="2024-08-26T11:56:00Z"/>
          <w:lang w:eastAsia="zh-CN"/>
        </w:rPr>
      </w:pPr>
      <w:ins w:id="1265" w:author="S3-243462" w:date="2024-08-26T11:56:00Z">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ins>
    </w:p>
    <w:p w14:paraId="018432F8" w14:textId="01CFC571" w:rsidR="00E76A55" w:rsidRPr="000634A1" w:rsidRDefault="00E76A55" w:rsidP="00E76A55">
      <w:pPr>
        <w:ind w:left="284" w:hanging="284"/>
        <w:rPr>
          <w:ins w:id="1266" w:author="S3-243462" w:date="2024-08-26T11:56:00Z"/>
          <w:lang w:eastAsia="zh-CN"/>
        </w:rPr>
      </w:pPr>
      <w:ins w:id="1267" w:author="S3-243462" w:date="2024-08-26T11:56:00Z">
        <w:r w:rsidRPr="000634A1">
          <w:t>-</w:t>
        </w:r>
        <w:r w:rsidRPr="000634A1">
          <w:tab/>
          <w:t>E</w:t>
        </w:r>
        <w:r w:rsidRPr="000634A1">
          <w:rPr>
            <w:lang w:eastAsia="zh-CN"/>
          </w:rPr>
          <w:t xml:space="preserve">ach user is also provisioned with a PIN/one-time </w:t>
        </w:r>
      </w:ins>
      <w:ins w:id="1268" w:author="S3-243462" w:date="2024-08-26T11:57:00Z">
        <w:r w:rsidRPr="000634A1">
          <w:rPr>
            <w:lang w:eastAsia="zh-CN"/>
          </w:rPr>
          <w:t>password</w:t>
        </w:r>
      </w:ins>
      <w:ins w:id="1269" w:author="S3-243462" w:date="2024-08-26T11:56:00Z">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ins>
    </w:p>
    <w:p w14:paraId="47A409F8" w14:textId="77777777" w:rsidR="00E76A55" w:rsidRPr="00A841E0" w:rsidRDefault="00E76A55" w:rsidP="00E76A55">
      <w:pPr>
        <w:ind w:left="284" w:hanging="284"/>
        <w:rPr>
          <w:ins w:id="1270" w:author="S3-243462" w:date="2024-08-26T11:56:00Z"/>
          <w:lang w:eastAsia="zh-CN"/>
        </w:rPr>
      </w:pPr>
      <w:ins w:id="1271" w:author="S3-243462" w:date="2024-08-26T11:56:00Z">
        <w:r>
          <w:rPr>
            <w:rFonts w:hint="eastAsia"/>
            <w:lang w:eastAsia="zh-CN"/>
          </w:rPr>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ins>
    </w:p>
    <w:p w14:paraId="7B1F3992" w14:textId="77777777" w:rsidR="00E76A55" w:rsidRDefault="00E76A55" w:rsidP="00E76A55">
      <w:pPr>
        <w:ind w:left="284" w:hanging="284"/>
        <w:rPr>
          <w:ins w:id="1272" w:author="S3-243462" w:date="2024-08-26T11:56:00Z"/>
          <w:lang w:eastAsia="zh-CN"/>
        </w:rPr>
      </w:pPr>
      <w:ins w:id="1273" w:author="S3-243462" w:date="2024-08-26T11:56:00Z">
        <w:r>
          <w:rPr>
            <w:lang w:eastAsia="zh-CN"/>
          </w:rPr>
          <w:t>-</w:t>
        </w:r>
        <w:r>
          <w:rPr>
            <w:lang w:eastAsia="zh-CN"/>
          </w:rPr>
          <w:tab/>
          <w:t xml:space="preserve">User identifier can be made available to the UE before user authentication, e.g. through input of human user which is out of 3GPP scope. </w:t>
        </w:r>
      </w:ins>
    </w:p>
    <w:p w14:paraId="77F09078" w14:textId="77777777" w:rsidR="00E76A55" w:rsidRDefault="00E76A55" w:rsidP="00E76A55">
      <w:pPr>
        <w:rPr>
          <w:ins w:id="1274" w:author="S3-243462" w:date="2024-08-26T11:56:00Z"/>
          <w:lang w:eastAsia="zh-CN"/>
        </w:rPr>
      </w:pPr>
      <w:ins w:id="1275" w:author="S3-243462" w:date="2024-08-26T11:56:00Z">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ins>
    </w:p>
    <w:p w14:paraId="62E3444D" w14:textId="0907BFB9" w:rsidR="00E76A55" w:rsidRPr="00172540" w:rsidRDefault="00E76A55" w:rsidP="00E76A55">
      <w:pPr>
        <w:pStyle w:val="Heading4"/>
        <w:rPr>
          <w:ins w:id="1276" w:author="S3-243462" w:date="2024-08-26T11:56:00Z"/>
          <w:lang w:eastAsia="zh-CN"/>
        </w:rPr>
      </w:pPr>
      <w:ins w:id="1277" w:author="S3-243462" w:date="2024-08-26T11:57:00Z">
        <w:r>
          <w:rPr>
            <w:rFonts w:hint="eastAsia"/>
            <w:lang w:eastAsia="zh-CN"/>
          </w:rPr>
          <w:lastRenderedPageBreak/>
          <w:t>6.26</w:t>
        </w:r>
      </w:ins>
      <w:ins w:id="1278" w:author="S3-243462" w:date="2024-08-26T11:56:00Z">
        <w:r w:rsidRPr="00172540">
          <w:rPr>
            <w:lang w:eastAsia="zh-CN"/>
          </w:rPr>
          <w:t>.2.2</w:t>
        </w:r>
        <w:r w:rsidRPr="00172540">
          <w:rPr>
            <w:lang w:eastAsia="zh-CN"/>
          </w:rPr>
          <w:tab/>
        </w:r>
        <w:bookmarkStart w:id="1279"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1279"/>
      </w:ins>
    </w:p>
    <w:p w14:paraId="43C02FCA" w14:textId="77777777" w:rsidR="00E76A55" w:rsidRPr="00172540" w:rsidRDefault="00E76A55" w:rsidP="00E76A55">
      <w:pPr>
        <w:rPr>
          <w:ins w:id="1280" w:author="S3-243462" w:date="2024-08-26T11:56:00Z"/>
          <w:lang w:eastAsia="zh-CN"/>
        </w:rPr>
      </w:pPr>
      <w:ins w:id="1281" w:author="S3-243462" w:date="2024-08-26T11:56:00Z">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ins>
    </w:p>
    <w:p w14:paraId="3EF62EDA" w14:textId="77777777" w:rsidR="00E76A55" w:rsidRPr="00172540" w:rsidRDefault="00E76A55" w:rsidP="00E76A55">
      <w:pPr>
        <w:pStyle w:val="B1"/>
        <w:ind w:leftChars="35" w:left="354"/>
        <w:rPr>
          <w:ins w:id="1282" w:author="S3-243462" w:date="2024-08-26T11:56:00Z"/>
        </w:rPr>
      </w:pPr>
      <w:ins w:id="1283" w:author="S3-243462" w:date="2024-08-26T11:56:00Z">
        <w:r w:rsidRPr="00172540">
          <w:t>0.</w:t>
        </w:r>
        <w:r w:rsidRPr="00172540">
          <w:tab/>
          <w:t xml:space="preserve">Each user is provisioned with a User ID and a corresponding PIN from the network via e.g. operator portal. </w:t>
        </w:r>
      </w:ins>
    </w:p>
    <w:p w14:paraId="05702C34" w14:textId="77777777" w:rsidR="00E76A55" w:rsidRPr="00172540" w:rsidRDefault="00E76A55" w:rsidP="00E76A55">
      <w:pPr>
        <w:pStyle w:val="B1"/>
        <w:ind w:leftChars="35" w:left="354"/>
        <w:jc w:val="center"/>
        <w:rPr>
          <w:ins w:id="1284" w:author="S3-243462" w:date="2024-08-26T11:56:00Z"/>
        </w:rPr>
      </w:pPr>
      <w:ins w:id="1285" w:author="S3-243462" w:date="2024-08-26T11:56:00Z">
        <w:r w:rsidRPr="00172540">
          <w:object w:dxaOrig="8917" w:dyaOrig="10945" w14:anchorId="4FAFA40C">
            <v:shape id="_x0000_i1064" type="#_x0000_t75" style="width:446pt;height:344.8pt" o:ole="">
              <v:imagedata r:id="rId80" o:title="" cropbottom="24239f"/>
            </v:shape>
            <o:OLEObject Type="Embed" ProgID="Visio.Drawing.15" ShapeID="_x0000_i1064" DrawAspect="Content" ObjectID="_1786179407" r:id="rId81"/>
          </w:object>
        </w:r>
      </w:ins>
    </w:p>
    <w:p w14:paraId="3B5C738C" w14:textId="12508DFA" w:rsidR="00E76A55" w:rsidRPr="000634A1" w:rsidRDefault="00E76A55" w:rsidP="00E76A55">
      <w:pPr>
        <w:pStyle w:val="TF"/>
        <w:rPr>
          <w:ins w:id="1286" w:author="S3-243462" w:date="2024-08-26T11:56:00Z"/>
        </w:rPr>
      </w:pPr>
      <w:ins w:id="1287" w:author="S3-243462" w:date="2024-08-26T11:56:00Z">
        <w:r w:rsidRPr="000634A1">
          <w:t xml:space="preserve">Figure </w:t>
        </w:r>
      </w:ins>
      <w:ins w:id="1288" w:author="S3-243462" w:date="2024-08-26T11:57:00Z">
        <w:r>
          <w:t>6.26</w:t>
        </w:r>
      </w:ins>
      <w:ins w:id="1289" w:author="S3-243462" w:date="2024-08-26T11:56:00Z">
        <w:r w:rsidRPr="000634A1">
          <w:t xml:space="preserve">.2.2: </w:t>
        </w:r>
        <w:r w:rsidRPr="002F7F26">
          <w:t>K</w:t>
        </w:r>
        <w:r w:rsidRPr="002F7F26">
          <w:rPr>
            <w:vertAlign w:val="subscript"/>
          </w:rPr>
          <w:t>UIA</w:t>
        </w:r>
        <w:r w:rsidRPr="002F7F26">
          <w:t xml:space="preserve"> generation during Registration procedure</w:t>
        </w:r>
      </w:ins>
    </w:p>
    <w:p w14:paraId="64C9A596" w14:textId="77777777" w:rsidR="00E76A55" w:rsidRPr="00172540" w:rsidRDefault="00E76A55" w:rsidP="00E76A55">
      <w:pPr>
        <w:pStyle w:val="B1"/>
        <w:ind w:leftChars="35" w:left="354"/>
        <w:rPr>
          <w:ins w:id="1290" w:author="S3-243462" w:date="2024-08-26T11:56:00Z"/>
        </w:rPr>
      </w:pPr>
      <w:ins w:id="1291" w:author="S3-243462" w:date="2024-08-26T11:56:00Z">
        <w:r w:rsidRPr="00172540">
          <w:t>1.</w:t>
        </w:r>
        <w:r w:rsidRPr="00172540">
          <w:tab/>
          <w:t>The UE sends the Registration Request, which contains at least SUCI or GUTI of the UE and UE capability supporting User Authentication.</w:t>
        </w:r>
      </w:ins>
    </w:p>
    <w:p w14:paraId="26E262A1" w14:textId="77777777" w:rsidR="00E76A55" w:rsidRPr="00172540" w:rsidRDefault="00E76A55" w:rsidP="00E76A55">
      <w:pPr>
        <w:pStyle w:val="B1"/>
        <w:ind w:leftChars="35" w:left="354"/>
        <w:rPr>
          <w:ins w:id="1292" w:author="S3-243462" w:date="2024-08-26T11:56:00Z"/>
          <w:lang w:eastAsia="zh-CN"/>
        </w:rPr>
      </w:pPr>
      <w:ins w:id="1293" w:author="S3-243462" w:date="2024-08-26T11:56:00Z">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ins>
    </w:p>
    <w:p w14:paraId="55EE8CFC" w14:textId="77777777" w:rsidR="00E76A55" w:rsidRPr="00172540" w:rsidRDefault="00E76A55" w:rsidP="00E76A55">
      <w:pPr>
        <w:pStyle w:val="B1"/>
        <w:ind w:leftChars="35" w:left="354"/>
        <w:rPr>
          <w:ins w:id="1294" w:author="S3-243462" w:date="2024-08-26T11:56:00Z"/>
          <w:lang w:eastAsia="zh-CN"/>
        </w:rPr>
      </w:pPr>
      <w:ins w:id="1295" w:author="S3-243462" w:date="2024-08-26T11:56:00Z">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ins>
    </w:p>
    <w:p w14:paraId="3BA378DD" w14:textId="77777777" w:rsidR="00E76A55" w:rsidRPr="00172540" w:rsidRDefault="00E76A55" w:rsidP="00E76A55">
      <w:pPr>
        <w:pStyle w:val="B1"/>
        <w:ind w:leftChars="35" w:left="354"/>
        <w:rPr>
          <w:ins w:id="1296" w:author="S3-243462" w:date="2024-08-26T11:56:00Z"/>
        </w:rPr>
      </w:pPr>
      <w:ins w:id="1297" w:author="S3-243462" w:date="2024-08-26T11:56:00Z">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ins>
    </w:p>
    <w:p w14:paraId="09607D8C" w14:textId="77777777" w:rsidR="00E76A55" w:rsidRPr="00172540" w:rsidRDefault="00E76A55" w:rsidP="00E76A55">
      <w:pPr>
        <w:pStyle w:val="B1"/>
        <w:ind w:leftChars="171" w:left="342" w:firstLine="0"/>
        <w:rPr>
          <w:ins w:id="1298" w:author="S3-243462" w:date="2024-08-26T11:56:00Z"/>
          <w:lang w:eastAsia="zh-CN"/>
        </w:rPr>
      </w:pPr>
      <w:ins w:id="1299" w:author="S3-243462" w:date="2024-08-26T11:56:00Z">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ins>
    </w:p>
    <w:p w14:paraId="55BD0D5E" w14:textId="77777777" w:rsidR="00E76A55" w:rsidRPr="00172540" w:rsidRDefault="00E76A55" w:rsidP="00E76A55">
      <w:pPr>
        <w:pStyle w:val="B1"/>
        <w:ind w:leftChars="35" w:left="354"/>
        <w:rPr>
          <w:ins w:id="1300" w:author="S3-243462" w:date="2024-08-26T11:56:00Z"/>
          <w:lang w:eastAsia="zh-CN"/>
        </w:rPr>
      </w:pPr>
      <w:ins w:id="1301" w:author="S3-243462" w:date="2024-08-26T11:56:00Z">
        <w:r w:rsidRPr="00172540">
          <w:rPr>
            <w:lang w:eastAsia="zh-CN"/>
          </w:rPr>
          <w:t>5.</w:t>
        </w:r>
        <w:r w:rsidRPr="00172540">
          <w:rPr>
            <w:lang w:eastAsia="zh-CN"/>
          </w:rPr>
          <w:tab/>
          <w:t>The AMF sends a Nausf_UserAuthentication_Authenticate Request message to the AUSF, which includes the SUPI of the UE, etc.</w:t>
        </w:r>
      </w:ins>
    </w:p>
    <w:p w14:paraId="50B6C11D" w14:textId="77777777" w:rsidR="00E76A55" w:rsidRPr="00172540" w:rsidRDefault="00E76A55" w:rsidP="00E76A55">
      <w:pPr>
        <w:pStyle w:val="B1"/>
        <w:ind w:leftChars="35" w:left="354"/>
        <w:rPr>
          <w:ins w:id="1302" w:author="S3-243462" w:date="2024-08-26T11:56:00Z"/>
          <w:lang w:eastAsia="zh-CN"/>
        </w:rPr>
      </w:pPr>
      <w:ins w:id="1303" w:author="S3-243462" w:date="2024-08-26T11:56:00Z">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ins>
    </w:p>
    <w:p w14:paraId="0E1B59F1" w14:textId="77777777" w:rsidR="00E76A55" w:rsidRPr="00172540" w:rsidRDefault="00E76A55" w:rsidP="00E76A55">
      <w:pPr>
        <w:pStyle w:val="B1"/>
        <w:ind w:leftChars="35" w:left="354"/>
        <w:rPr>
          <w:ins w:id="1304" w:author="S3-243462" w:date="2024-08-26T11:56:00Z"/>
          <w:lang w:eastAsia="zh-CN"/>
        </w:rPr>
      </w:pPr>
      <w:ins w:id="1305" w:author="S3-243462" w:date="2024-08-26T11:56:00Z">
        <w:r w:rsidRPr="00172540">
          <w:rPr>
            <w:lang w:eastAsia="zh-CN"/>
          </w:rPr>
          <w:lastRenderedPageBreak/>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ins>
    </w:p>
    <w:p w14:paraId="4A563550" w14:textId="77777777" w:rsidR="00E76A55" w:rsidRPr="00172540" w:rsidRDefault="00E76A55" w:rsidP="00E76A55">
      <w:pPr>
        <w:pStyle w:val="B1"/>
        <w:ind w:leftChars="35" w:left="354"/>
        <w:rPr>
          <w:ins w:id="1306" w:author="S3-243462" w:date="2024-08-26T11:56:00Z"/>
        </w:rPr>
      </w:pPr>
      <w:ins w:id="1307" w:author="S3-243462" w:date="2024-08-26T11:56:00Z">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ins>
    </w:p>
    <w:p w14:paraId="684811D5" w14:textId="77777777" w:rsidR="00E76A55" w:rsidRPr="00172540" w:rsidRDefault="00E76A55" w:rsidP="00E76A55">
      <w:pPr>
        <w:pStyle w:val="B1"/>
        <w:ind w:leftChars="35" w:left="354"/>
        <w:rPr>
          <w:ins w:id="1308" w:author="S3-243462" w:date="2024-08-26T11:56:00Z"/>
        </w:rPr>
      </w:pPr>
      <w:ins w:id="1309" w:author="S3-243462" w:date="2024-08-26T11:56:00Z">
        <w:r w:rsidRPr="00172540">
          <w:t>9. The AMF sends Registration Accept to the UE, optionally with the User Authentication Method.</w:t>
        </w:r>
      </w:ins>
    </w:p>
    <w:p w14:paraId="2FE0F511" w14:textId="77777777" w:rsidR="00E76A55" w:rsidRPr="00172540" w:rsidRDefault="00E76A55" w:rsidP="00E76A55">
      <w:pPr>
        <w:pStyle w:val="B1"/>
        <w:ind w:leftChars="35" w:left="354"/>
        <w:rPr>
          <w:ins w:id="1310" w:author="S3-243462" w:date="2024-08-26T11:56:00Z"/>
          <w:lang w:eastAsia="zh-CN"/>
        </w:rPr>
      </w:pPr>
      <w:ins w:id="1311" w:author="S3-243462" w:date="2024-08-26T11:56:00Z">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ins>
    </w:p>
    <w:p w14:paraId="64265B19" w14:textId="7EA54115" w:rsidR="00E76A55" w:rsidRPr="00172540" w:rsidRDefault="00E76A55" w:rsidP="00E76A55">
      <w:pPr>
        <w:pStyle w:val="B1"/>
        <w:ind w:leftChars="35" w:left="354"/>
        <w:rPr>
          <w:ins w:id="1312" w:author="S3-243462" w:date="2024-08-26T11:56:00Z"/>
          <w:lang w:eastAsia="zh-CN"/>
        </w:rPr>
      </w:pPr>
      <w:ins w:id="1313" w:author="S3-243462" w:date="2024-08-26T11:56:00Z">
        <w:r w:rsidRPr="00172540">
          <w:rPr>
            <w:lang w:eastAsia="zh-CN"/>
          </w:rPr>
          <w:t>11.</w:t>
        </w:r>
        <w:r w:rsidRPr="00172540">
          <w:rPr>
            <w:lang w:eastAsia="zh-CN"/>
          </w:rPr>
          <w:tab/>
          <w:t xml:space="preserve">User Authentication is performed between the UE and the UAAF (see clause </w:t>
        </w:r>
      </w:ins>
      <w:ins w:id="1314" w:author="S3-243462" w:date="2024-08-26T11:57:00Z">
        <w:r>
          <w:rPr>
            <w:lang w:eastAsia="zh-CN"/>
          </w:rPr>
          <w:t>6.26</w:t>
        </w:r>
      </w:ins>
      <w:ins w:id="1315" w:author="S3-243462" w:date="2024-08-26T11:56:00Z">
        <w:r w:rsidRPr="00172540">
          <w:rPr>
            <w:lang w:eastAsia="zh-CN"/>
          </w:rPr>
          <w:t>.2.3). The UAAF can be the AUSF or a separate NF.</w:t>
        </w:r>
      </w:ins>
    </w:p>
    <w:p w14:paraId="2E81CAB0" w14:textId="2AC7D0DD" w:rsidR="00E76A55" w:rsidRPr="00172540" w:rsidRDefault="00E76A55" w:rsidP="00E76A55">
      <w:pPr>
        <w:pStyle w:val="Heading4"/>
        <w:rPr>
          <w:ins w:id="1316" w:author="S3-243462" w:date="2024-08-26T11:56:00Z"/>
          <w:lang w:eastAsia="zh-CN"/>
        </w:rPr>
      </w:pPr>
      <w:ins w:id="1317" w:author="S3-243462" w:date="2024-08-26T11:56:00Z">
        <w:r w:rsidRPr="00172540">
          <w:rPr>
            <w:rFonts w:ascii="Times New Roman" w:hAnsi="Times New Roman"/>
            <w:lang w:eastAsia="zh-CN"/>
          </w:rPr>
          <w:t xml:space="preserve"> </w:t>
        </w:r>
      </w:ins>
      <w:ins w:id="1318" w:author="S3-243462" w:date="2024-08-26T11:57:00Z">
        <w:r>
          <w:rPr>
            <w:rFonts w:hint="eastAsia"/>
            <w:lang w:eastAsia="zh-CN"/>
          </w:rPr>
          <w:t>6.26</w:t>
        </w:r>
      </w:ins>
      <w:ins w:id="1319" w:author="S3-243462" w:date="2024-08-26T11:56:00Z">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ins>
    </w:p>
    <w:p w14:paraId="44499E66" w14:textId="77777777" w:rsidR="00E76A55" w:rsidRPr="00172540" w:rsidRDefault="00E76A55" w:rsidP="00E76A55">
      <w:pPr>
        <w:pStyle w:val="B1"/>
        <w:ind w:left="420" w:hanging="420"/>
        <w:jc w:val="center"/>
        <w:rPr>
          <w:ins w:id="1320" w:author="S3-243462" w:date="2024-08-26T11:56:00Z"/>
        </w:rPr>
      </w:pPr>
      <w:ins w:id="1321" w:author="S3-243462" w:date="2024-08-26T11:56:00Z">
        <w:r w:rsidRPr="00172540">
          <w:object w:dxaOrig="5989" w:dyaOrig="10081" w14:anchorId="20353242">
            <v:shape id="_x0000_i1065" type="#_x0000_t75" style="width:299.6pt;height:493.6pt" o:ole="">
              <v:imagedata r:id="rId82" o:title=""/>
            </v:shape>
            <o:OLEObject Type="Embed" ProgID="Visio.Drawing.15" ShapeID="_x0000_i1065" DrawAspect="Content" ObjectID="_1786179408" r:id="rId83"/>
          </w:object>
        </w:r>
      </w:ins>
    </w:p>
    <w:p w14:paraId="574E8E70" w14:textId="57D03A53" w:rsidR="00E76A55" w:rsidRPr="000634A1" w:rsidRDefault="00E76A55" w:rsidP="00E76A55">
      <w:pPr>
        <w:pStyle w:val="TF"/>
        <w:rPr>
          <w:ins w:id="1322" w:author="S3-243462" w:date="2024-08-26T11:56:00Z"/>
        </w:rPr>
      </w:pPr>
      <w:ins w:id="1323" w:author="S3-243462" w:date="2024-08-26T11:56:00Z">
        <w:r w:rsidRPr="000634A1">
          <w:t xml:space="preserve">Figure </w:t>
        </w:r>
      </w:ins>
      <w:ins w:id="1324" w:author="S3-243462" w:date="2024-08-26T11:57:00Z">
        <w:r>
          <w:t>6.26</w:t>
        </w:r>
      </w:ins>
      <w:ins w:id="1325" w:author="S3-243462" w:date="2024-08-26T11:56:00Z">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ins>
    </w:p>
    <w:p w14:paraId="7BBB414A" w14:textId="77777777" w:rsidR="00E76A55" w:rsidRPr="00172540" w:rsidRDefault="00E76A55" w:rsidP="00E76A55">
      <w:pPr>
        <w:pStyle w:val="B1"/>
        <w:ind w:left="0" w:firstLine="0"/>
        <w:rPr>
          <w:ins w:id="1326" w:author="S3-243462" w:date="2024-08-26T11:56:00Z"/>
        </w:rPr>
      </w:pPr>
      <w:ins w:id="1327" w:author="S3-243462" w:date="2024-08-26T11:56:00Z">
        <w:r w:rsidRPr="00172540">
          <w:rPr>
            <w:lang w:val="en-US"/>
          </w:rPr>
          <w:lastRenderedPageBreak/>
          <w:t xml:space="preserve">After the UE derives </w:t>
        </w:r>
        <w:r w:rsidRPr="00172540">
          <w:rPr>
            <w:lang w:eastAsia="zh-CN"/>
          </w:rPr>
          <w:t>K</w:t>
        </w:r>
        <w:r w:rsidRPr="00172540">
          <w:rPr>
            <w:vertAlign w:val="subscript"/>
            <w:lang w:eastAsia="zh-CN"/>
          </w:rPr>
          <w:t>UIA</w:t>
        </w:r>
        <w:r w:rsidRPr="00172540">
          <w:rPr>
            <w:lang w:val="en-US"/>
          </w:rPr>
          <w:t>, the UE is able to initiate user authentication procedure towards the network each time a user logs on the UE</w:t>
        </w:r>
        <w:r w:rsidRPr="00172540">
          <w:t xml:space="preserve">. </w:t>
        </w:r>
      </w:ins>
    </w:p>
    <w:p w14:paraId="59C4B595" w14:textId="77777777" w:rsidR="00E76A55" w:rsidRPr="00172540" w:rsidRDefault="00E76A55" w:rsidP="00E76A55">
      <w:pPr>
        <w:pStyle w:val="B1"/>
        <w:ind w:left="420" w:hanging="420"/>
        <w:rPr>
          <w:ins w:id="1328" w:author="S3-243462" w:date="2024-08-26T11:56:00Z"/>
        </w:rPr>
      </w:pPr>
      <w:ins w:id="1329" w:author="S3-243462" w:date="2024-08-26T11:56:00Z">
        <w:r w:rsidRPr="00172540">
          <w:t>1.</w:t>
        </w:r>
        <w:r w:rsidRPr="00172540">
          <w:tab/>
          <w:t xml:space="preserve">The UE sends the User Authentication Request message to the UAAF which includes at least the User ID and GPSI. The message can be sent over control plane via the AMF or over user plane. </w:t>
        </w:r>
      </w:ins>
    </w:p>
    <w:p w14:paraId="6A76FF26" w14:textId="77777777" w:rsidR="00E76A55" w:rsidRPr="00172540" w:rsidRDefault="00E76A55" w:rsidP="00E76A55">
      <w:pPr>
        <w:pStyle w:val="B1"/>
        <w:ind w:left="420" w:hanging="420"/>
        <w:rPr>
          <w:ins w:id="1330" w:author="S3-243462" w:date="2024-08-26T11:56:00Z"/>
          <w:lang w:eastAsia="zh-CN"/>
        </w:rPr>
      </w:pPr>
      <w:ins w:id="1331" w:author="S3-243462" w:date="2024-08-26T11:56:00Z">
        <w:r w:rsidRPr="00172540">
          <w:rPr>
            <w:lang w:eastAsia="zh-CN"/>
          </w:rPr>
          <w:t>2.</w:t>
        </w:r>
        <w:r w:rsidRPr="00172540">
          <w:rPr>
            <w:lang w:eastAsia="zh-CN"/>
          </w:rPr>
          <w:tab/>
          <w:t>Upon receiving the User Authentication Request, the UAAF sends an Authentication Key Request to the UIMF, which contains the User ID and GPSI.</w:t>
        </w:r>
      </w:ins>
    </w:p>
    <w:p w14:paraId="722755D4" w14:textId="77777777" w:rsidR="00E76A55" w:rsidRPr="00172540" w:rsidRDefault="00E76A55" w:rsidP="00E76A55">
      <w:pPr>
        <w:pStyle w:val="B1"/>
        <w:ind w:left="420" w:hanging="420"/>
        <w:rPr>
          <w:ins w:id="1332" w:author="S3-243462" w:date="2024-08-26T11:56:00Z"/>
          <w:lang w:eastAsia="zh-CN"/>
        </w:rPr>
      </w:pPr>
      <w:ins w:id="1333" w:author="S3-243462" w:date="2024-08-26T11:56:00Z">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ins>
    </w:p>
    <w:p w14:paraId="6A149DF9" w14:textId="77777777" w:rsidR="00E76A55" w:rsidRPr="00172540" w:rsidRDefault="00E76A55" w:rsidP="00E76A55">
      <w:pPr>
        <w:pStyle w:val="B1"/>
        <w:ind w:left="420" w:hanging="420"/>
        <w:rPr>
          <w:ins w:id="1334" w:author="S3-243462" w:date="2024-08-26T11:56:00Z"/>
          <w:lang w:eastAsia="zh-CN"/>
        </w:rPr>
      </w:pPr>
      <w:ins w:id="1335" w:author="S3-243462" w:date="2024-08-26T11:56:00Z">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ins>
    </w:p>
    <w:p w14:paraId="33FD5251" w14:textId="77777777" w:rsidR="00E76A55" w:rsidRPr="00172540" w:rsidRDefault="00E76A55" w:rsidP="00E76A55">
      <w:pPr>
        <w:pStyle w:val="B1"/>
        <w:ind w:left="840" w:hanging="840"/>
        <w:rPr>
          <w:ins w:id="1336" w:author="S3-243462" w:date="2024-08-26T11:56:00Z"/>
          <w:lang w:eastAsia="zh-CN"/>
        </w:rPr>
      </w:pPr>
      <w:ins w:id="1337" w:author="S3-243462" w:date="2024-08-26T11:56:00Z">
        <w:r w:rsidRPr="00172540">
          <w:rPr>
            <w:lang w:eastAsia="zh-CN"/>
          </w:rPr>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ins>
    </w:p>
    <w:p w14:paraId="184BC6BE" w14:textId="29B877BA" w:rsidR="00E76A55" w:rsidRPr="00172540" w:rsidRDefault="00E76A55" w:rsidP="00E76A55">
      <w:pPr>
        <w:pStyle w:val="B1"/>
        <w:ind w:left="420" w:hanging="420"/>
        <w:rPr>
          <w:ins w:id="1338" w:author="S3-243462" w:date="2024-08-26T11:56:00Z"/>
          <w:lang w:eastAsia="zh-CN"/>
        </w:rPr>
      </w:pPr>
      <w:ins w:id="1339" w:author="S3-243462" w:date="2024-08-26T11:56:00Z">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ins>
      <w:ins w:id="1340" w:author="S3-243462" w:date="2024-08-26T11:57:00Z">
        <w:r>
          <w:rPr>
            <w:lang w:eastAsia="zh-CN"/>
          </w:rPr>
          <w:t>6.26</w:t>
        </w:r>
      </w:ins>
      <w:ins w:id="1341" w:author="S3-243462" w:date="2024-08-26T11:56:00Z">
        <w:r w:rsidRPr="00172540">
          <w:rPr>
            <w:lang w:eastAsia="zh-CN"/>
          </w:rPr>
          <w:t>.2.4).</w:t>
        </w:r>
      </w:ins>
    </w:p>
    <w:p w14:paraId="2E142E48" w14:textId="77777777" w:rsidR="00E76A55" w:rsidRPr="00172540" w:rsidRDefault="00E76A55" w:rsidP="00E76A55">
      <w:pPr>
        <w:pStyle w:val="B1"/>
        <w:ind w:left="420" w:hanging="420"/>
        <w:rPr>
          <w:ins w:id="1342" w:author="S3-243462" w:date="2024-08-26T11:56:00Z"/>
          <w:lang w:eastAsia="zh-CN"/>
        </w:rPr>
      </w:pPr>
      <w:ins w:id="1343" w:author="S3-243462" w:date="2024-08-26T11:56:00Z">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ins>
    </w:p>
    <w:p w14:paraId="57405007" w14:textId="77777777" w:rsidR="00E76A55" w:rsidRPr="00172540" w:rsidRDefault="00E76A55" w:rsidP="00E76A55">
      <w:pPr>
        <w:pStyle w:val="B1"/>
        <w:ind w:left="420" w:hanging="420"/>
        <w:rPr>
          <w:ins w:id="1344" w:author="S3-243462" w:date="2024-08-26T11:56:00Z"/>
          <w:lang w:eastAsia="zh-CN"/>
        </w:rPr>
      </w:pPr>
      <w:ins w:id="1345" w:author="S3-243462" w:date="2024-08-26T11:56:00Z">
        <w:r w:rsidRPr="00172540">
          <w:rPr>
            <w:lang w:eastAsia="zh-CN"/>
          </w:rPr>
          <w:t>7.</w:t>
        </w:r>
        <w:r w:rsidRPr="00172540">
          <w:rPr>
            <w:lang w:eastAsia="zh-CN"/>
          </w:rPr>
          <w:tab/>
          <w:t>The UIMF stores the User Authentication Result associated with the User ID.</w:t>
        </w:r>
      </w:ins>
    </w:p>
    <w:p w14:paraId="594B0E82" w14:textId="77777777" w:rsidR="00E76A55" w:rsidRPr="000634A1" w:rsidRDefault="00E76A55" w:rsidP="00E76A55">
      <w:pPr>
        <w:pStyle w:val="B1"/>
        <w:ind w:leftChars="5" w:left="850" w:hanging="840"/>
        <w:rPr>
          <w:ins w:id="1346" w:author="S3-243462" w:date="2024-08-26T11:56:00Z"/>
          <w:lang w:eastAsia="zh-CN"/>
        </w:rPr>
      </w:pPr>
      <w:ins w:id="1347" w:author="S3-243462" w:date="2024-08-26T11:56:00Z">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ins>
    </w:p>
    <w:p w14:paraId="2F7875A2" w14:textId="77777777" w:rsidR="00E76A55" w:rsidRPr="00172540" w:rsidRDefault="00E76A55" w:rsidP="00E76A55">
      <w:pPr>
        <w:pStyle w:val="B1"/>
        <w:ind w:left="420" w:hanging="420"/>
        <w:rPr>
          <w:ins w:id="1348" w:author="S3-243462" w:date="2024-08-26T11:56:00Z"/>
          <w:lang w:eastAsia="zh-CN"/>
        </w:rPr>
      </w:pPr>
      <w:ins w:id="1349" w:author="S3-243462" w:date="2024-08-26T11:56:00Z">
        <w:r w:rsidRPr="00172540">
          <w:rPr>
            <w:lang w:eastAsia="zh-CN"/>
          </w:rPr>
          <w:t>8.</w:t>
        </w:r>
        <w:r w:rsidRPr="00172540">
          <w:rPr>
            <w:lang w:eastAsia="zh-CN"/>
          </w:rPr>
          <w:tab/>
          <w:t>The UAAF sends the User Authentication Response with the Authentication Result to the UE.</w:t>
        </w:r>
      </w:ins>
    </w:p>
    <w:p w14:paraId="3B458A9D" w14:textId="2A60A805" w:rsidR="00E76A55" w:rsidRPr="00172540" w:rsidRDefault="00E76A55" w:rsidP="00E76A55">
      <w:pPr>
        <w:pStyle w:val="Heading4"/>
        <w:rPr>
          <w:ins w:id="1350" w:author="S3-243462" w:date="2024-08-26T11:56:00Z"/>
          <w:lang w:eastAsia="zh-CN"/>
        </w:rPr>
      </w:pPr>
      <w:ins w:id="1351" w:author="S3-243462" w:date="2024-08-26T11:57:00Z">
        <w:r>
          <w:rPr>
            <w:rFonts w:hint="eastAsia"/>
            <w:lang w:eastAsia="zh-CN"/>
          </w:rPr>
          <w:t>6.26</w:t>
        </w:r>
      </w:ins>
      <w:ins w:id="1352" w:author="S3-243462" w:date="2024-08-26T11:56:00Z">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ins>
    </w:p>
    <w:p w14:paraId="75E37CCD" w14:textId="77777777" w:rsidR="00E76A55" w:rsidRDefault="00E76A55" w:rsidP="00E76A55">
      <w:pPr>
        <w:pStyle w:val="B1"/>
        <w:ind w:left="0" w:firstLine="0"/>
        <w:jc w:val="center"/>
        <w:rPr>
          <w:ins w:id="1353" w:author="S3-243462" w:date="2024-08-26T11:56:00Z"/>
        </w:rPr>
      </w:pPr>
      <w:ins w:id="1354" w:author="S3-243462" w:date="2024-08-26T11:56:00Z">
        <w:r>
          <w:object w:dxaOrig="6313" w:dyaOrig="3133" w14:anchorId="33D5D5E9">
            <v:shape id="_x0000_i1066" type="#_x0000_t75" style="width:315.6pt;height:156.8pt" o:ole="">
              <v:imagedata r:id="rId84" o:title=""/>
            </v:shape>
            <o:OLEObject Type="Embed" ProgID="Visio.Drawing.15" ShapeID="_x0000_i1066" DrawAspect="Content" ObjectID="_1786179409" r:id="rId85"/>
          </w:object>
        </w:r>
      </w:ins>
    </w:p>
    <w:p w14:paraId="3337C786" w14:textId="6D28C22B" w:rsidR="00E76A55" w:rsidRPr="00353386" w:rsidRDefault="00E76A55" w:rsidP="00E76A55">
      <w:pPr>
        <w:pStyle w:val="TF"/>
        <w:rPr>
          <w:ins w:id="1355" w:author="S3-243462" w:date="2024-08-26T11:56:00Z"/>
        </w:rPr>
      </w:pPr>
      <w:ins w:id="1356" w:author="S3-243462" w:date="2024-08-26T11:56:00Z">
        <w:r w:rsidRPr="00353386">
          <w:t xml:space="preserve">Figure </w:t>
        </w:r>
      </w:ins>
      <w:ins w:id="1357" w:author="S3-243462" w:date="2024-08-26T11:57:00Z">
        <w:r>
          <w:t>6.26</w:t>
        </w:r>
      </w:ins>
      <w:ins w:id="1358" w:author="S3-243462" w:date="2024-08-26T11:56:00Z">
        <w:r w:rsidRPr="00353386">
          <w:t>.2.4: User Authentication between UE and UAAF</w:t>
        </w:r>
      </w:ins>
    </w:p>
    <w:p w14:paraId="7DEE2DAD" w14:textId="5A8DF9D1" w:rsidR="00E76A55" w:rsidRPr="00353386" w:rsidRDefault="00E76A55" w:rsidP="00E76A55">
      <w:pPr>
        <w:pStyle w:val="B1"/>
        <w:ind w:left="420" w:hanging="420"/>
        <w:rPr>
          <w:ins w:id="1359" w:author="S3-243462" w:date="2024-08-26T11:56:00Z"/>
        </w:rPr>
      </w:pPr>
      <w:ins w:id="1360" w:author="S3-243462" w:date="2024-08-26T11:56:00Z">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ins>
      <w:ins w:id="1361" w:author="S3-243462" w:date="2024-08-26T11:57:00Z">
        <w:r>
          <w:t>6.26</w:t>
        </w:r>
      </w:ins>
      <w:ins w:id="1362" w:author="S3-243462" w:date="2024-08-26T11:56:00Z">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ins>
    </w:p>
    <w:p w14:paraId="355B496C" w14:textId="3C38561B" w:rsidR="00E76A55" w:rsidRPr="00353386" w:rsidRDefault="00E76A55" w:rsidP="00E76A55">
      <w:pPr>
        <w:pStyle w:val="B1"/>
        <w:ind w:left="420" w:hanging="420"/>
        <w:rPr>
          <w:ins w:id="1363" w:author="S3-243462" w:date="2024-08-26T11:56:00Z"/>
        </w:rPr>
      </w:pPr>
      <w:ins w:id="1364" w:author="S3-243462" w:date="2024-08-26T11:56:00Z">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ins>
      <w:ins w:id="1365" w:author="S3-243462" w:date="2024-08-26T11:57:00Z">
        <w:r>
          <w:t>6.26</w:t>
        </w:r>
      </w:ins>
      <w:ins w:id="1366" w:author="S3-243462" w:date="2024-08-26T11:56:00Z">
        <w:r w:rsidRPr="00353386">
          <w:t>.2.3.</w:t>
        </w:r>
      </w:ins>
    </w:p>
    <w:p w14:paraId="0A1C8C94" w14:textId="77777777" w:rsidR="00E76A55" w:rsidRPr="00353386" w:rsidRDefault="00E76A55" w:rsidP="00E76A55">
      <w:pPr>
        <w:pStyle w:val="B1"/>
        <w:ind w:left="420" w:hanging="420"/>
        <w:rPr>
          <w:ins w:id="1367" w:author="S3-243462" w:date="2024-08-26T11:56:00Z"/>
          <w:lang w:eastAsia="zh-CN"/>
        </w:rPr>
      </w:pPr>
      <w:ins w:id="1368" w:author="S3-243462" w:date="2024-08-26T11:56:00Z">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ins>
    </w:p>
    <w:p w14:paraId="0449C32A" w14:textId="77777777" w:rsidR="00E76A55" w:rsidRPr="00353386" w:rsidRDefault="00E76A55" w:rsidP="00E76A55">
      <w:pPr>
        <w:pStyle w:val="B1"/>
        <w:ind w:left="420" w:hanging="420"/>
        <w:rPr>
          <w:ins w:id="1369" w:author="S3-243462" w:date="2024-08-26T11:56:00Z"/>
          <w:lang w:eastAsia="zh-CN"/>
        </w:rPr>
      </w:pPr>
      <w:ins w:id="1370" w:author="S3-243462" w:date="2024-08-26T11:56:00Z">
        <w:r w:rsidRPr="00353386">
          <w:rPr>
            <w:lang w:eastAsia="zh-CN"/>
          </w:rPr>
          <w:t>4.</w:t>
        </w:r>
        <w:r w:rsidRPr="00353386">
          <w:rPr>
            <w:lang w:eastAsia="zh-CN"/>
          </w:rPr>
          <w:tab/>
          <w:t xml:space="preserve">The UE responds with an EAP challenge, which contains the </w:t>
        </w:r>
        <w:bookmarkStart w:id="1371" w:name="_Hlk169696929"/>
        <w:r w:rsidRPr="00353386">
          <w:rPr>
            <w:lang w:eastAsia="zh-CN"/>
          </w:rPr>
          <w:t>RAND-U and User ID,</w:t>
        </w:r>
        <w:bookmarkEnd w:id="1371"/>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ins>
    </w:p>
    <w:p w14:paraId="1CD0DAFB" w14:textId="77777777" w:rsidR="00E76A55" w:rsidRPr="00353386" w:rsidRDefault="00E76A55" w:rsidP="00E76A55">
      <w:pPr>
        <w:pStyle w:val="B1"/>
        <w:ind w:left="420" w:hanging="420"/>
        <w:rPr>
          <w:ins w:id="1372" w:author="S3-243462" w:date="2024-08-26T11:56:00Z"/>
          <w:lang w:eastAsia="zh-CN"/>
        </w:rPr>
      </w:pPr>
      <w:ins w:id="1373" w:author="S3-243462" w:date="2024-08-26T11:56:00Z">
        <w:r w:rsidRPr="00353386">
          <w:rPr>
            <w:lang w:eastAsia="zh-CN"/>
          </w:rPr>
          <w:t>5.</w:t>
        </w:r>
        <w:r w:rsidRPr="00353386">
          <w:rPr>
            <w:lang w:eastAsia="zh-CN"/>
          </w:rPr>
          <w:tab/>
        </w:r>
        <w:bookmarkStart w:id="1374" w:name="_Hlk169696845"/>
        <w:r w:rsidRPr="00353386">
          <w:t>The UAAF computes the message authentication code XMAC_U for the received User ID, RAND-U and its own UAAF ID, RAND-N</w:t>
        </w:r>
        <w:bookmarkEnd w:id="1374"/>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ins>
    </w:p>
    <w:p w14:paraId="136D95EB" w14:textId="01D9901A" w:rsidR="00E76A55" w:rsidRPr="00172540" w:rsidRDefault="00E76A55" w:rsidP="00E76A55">
      <w:pPr>
        <w:pStyle w:val="Heading4"/>
        <w:rPr>
          <w:ins w:id="1375" w:author="S3-243462" w:date="2024-08-26T11:56:00Z"/>
          <w:lang w:eastAsia="zh-CN"/>
        </w:rPr>
      </w:pPr>
      <w:ins w:id="1376" w:author="S3-243462" w:date="2024-08-26T11:57:00Z">
        <w:r>
          <w:rPr>
            <w:rFonts w:hint="eastAsia"/>
            <w:lang w:eastAsia="zh-CN"/>
          </w:rPr>
          <w:lastRenderedPageBreak/>
          <w:t>6.26</w:t>
        </w:r>
      </w:ins>
      <w:ins w:id="1377" w:author="S3-243462" w:date="2024-08-26T11:56:00Z">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ins>
    </w:p>
    <w:p w14:paraId="6E1D1DD4" w14:textId="77777777" w:rsidR="00E76A55" w:rsidRPr="000634A1" w:rsidRDefault="00E76A55" w:rsidP="00E76A55">
      <w:pPr>
        <w:spacing w:after="240"/>
        <w:jc w:val="center"/>
        <w:rPr>
          <w:ins w:id="1378" w:author="S3-243462" w:date="2024-08-26T11:56:00Z"/>
        </w:rPr>
      </w:pPr>
      <w:ins w:id="1379" w:author="S3-243462" w:date="2024-08-26T11:56:00Z">
        <w:r w:rsidRPr="000634A1">
          <w:object w:dxaOrig="7249" w:dyaOrig="3254" w14:anchorId="2D7C0D82">
            <v:shape id="_x0000_i1067" type="#_x0000_t75" style="width:346.4pt;height:147.6pt" o:ole="">
              <v:imagedata r:id="rId86" o:title="" croptop="3306f"/>
            </v:shape>
            <o:OLEObject Type="Embed" ProgID="Visio.Drawing.15" ShapeID="_x0000_i1067" DrawAspect="Content" ObjectID="_1786179410" r:id="rId87"/>
          </w:object>
        </w:r>
      </w:ins>
    </w:p>
    <w:p w14:paraId="6E0E3677" w14:textId="58AC9759" w:rsidR="00E76A55" w:rsidRPr="000634A1" w:rsidRDefault="00E76A55" w:rsidP="00E76A55">
      <w:pPr>
        <w:pStyle w:val="TF"/>
        <w:rPr>
          <w:ins w:id="1380" w:author="S3-243462" w:date="2024-08-26T11:56:00Z"/>
        </w:rPr>
      </w:pPr>
      <w:ins w:id="1381" w:author="S3-243462" w:date="2024-08-26T11:56:00Z">
        <w:r w:rsidRPr="000634A1">
          <w:t xml:space="preserve">Figure </w:t>
        </w:r>
      </w:ins>
      <w:ins w:id="1382" w:author="S3-243462" w:date="2024-08-26T11:57:00Z">
        <w:r>
          <w:t>6.26</w:t>
        </w:r>
      </w:ins>
      <w:ins w:id="1383" w:author="S3-243462" w:date="2024-08-26T11:56:00Z">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ins>
    </w:p>
    <w:p w14:paraId="324C552A" w14:textId="21F1F3B6" w:rsidR="00E76A55" w:rsidRPr="000634A1" w:rsidRDefault="00E76A55" w:rsidP="00E76A55">
      <w:pPr>
        <w:spacing w:after="240"/>
        <w:rPr>
          <w:ins w:id="1384" w:author="S3-243462" w:date="2024-08-26T11:56:00Z"/>
        </w:rPr>
      </w:pPr>
      <w:ins w:id="1385" w:author="S3-243462" w:date="2024-08-26T11:56:00Z">
        <w:r w:rsidRPr="000634A1">
          <w:t xml:space="preserve">Based on the procedure in clause </w:t>
        </w:r>
      </w:ins>
      <w:ins w:id="1386" w:author="S3-243462" w:date="2024-08-26T11:57:00Z">
        <w:r>
          <w:t>6.26</w:t>
        </w:r>
      </w:ins>
      <w:ins w:id="1387" w:author="S3-243462" w:date="2024-08-26T11:56:00Z">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ins>
    </w:p>
    <w:p w14:paraId="356BEF52" w14:textId="77777777" w:rsidR="00E76A55" w:rsidRPr="009F24C3" w:rsidRDefault="00E76A55" w:rsidP="00E76A55">
      <w:pPr>
        <w:pStyle w:val="B1"/>
        <w:ind w:left="0" w:firstLine="0"/>
        <w:rPr>
          <w:ins w:id="1388" w:author="S3-243462" w:date="2024-08-26T11:56:00Z"/>
          <w:lang w:eastAsia="zh-CN"/>
        </w:rPr>
      </w:pPr>
      <w:ins w:id="1389" w:author="S3-243462" w:date="2024-08-26T11:56:00Z">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ins>
    </w:p>
    <w:p w14:paraId="08C8E613" w14:textId="0119BE0D" w:rsidR="00E76A55" w:rsidRPr="00172540" w:rsidRDefault="00E76A55" w:rsidP="00E76A55">
      <w:pPr>
        <w:pStyle w:val="Heading3"/>
        <w:rPr>
          <w:ins w:id="1390" w:author="S3-243462" w:date="2024-08-26T11:56:00Z"/>
        </w:rPr>
      </w:pPr>
      <w:ins w:id="1391" w:author="S3-243462" w:date="2024-08-26T11:57:00Z">
        <w:r>
          <w:t>6.26</w:t>
        </w:r>
      </w:ins>
      <w:ins w:id="1392" w:author="S3-243462" w:date="2024-08-26T11:56:00Z">
        <w:r w:rsidRPr="00172540">
          <w:t>.3</w:t>
        </w:r>
        <w:r w:rsidRPr="00172540">
          <w:tab/>
          <w:t>Evaluation</w:t>
        </w:r>
      </w:ins>
    </w:p>
    <w:p w14:paraId="1E2F0CBE" w14:textId="3C784BA8" w:rsidR="00E76A55" w:rsidRDefault="00B1695F" w:rsidP="00E76A55">
      <w:pPr>
        <w:rPr>
          <w:ins w:id="1393" w:author="S3-243463" w:date="2024-08-26T12:02:00Z"/>
          <w:lang w:eastAsia="zh-CN"/>
        </w:rPr>
      </w:pPr>
      <w:ins w:id="1394" w:author="S3-243462" w:date="2024-08-26T11:59:00Z">
        <w:r>
          <w:rPr>
            <w:lang w:eastAsia="zh-CN"/>
          </w:rPr>
          <w:t>TBD</w:t>
        </w:r>
        <w:r w:rsidRPr="00172540">
          <w:rPr>
            <w:lang w:eastAsia="zh-CN"/>
          </w:rPr>
          <w:t>.</w:t>
        </w:r>
      </w:ins>
    </w:p>
    <w:p w14:paraId="57CD2DBF" w14:textId="3B56F2B0" w:rsidR="0054286F" w:rsidRDefault="0054286F" w:rsidP="0054286F">
      <w:pPr>
        <w:pStyle w:val="Heading2"/>
        <w:rPr>
          <w:ins w:id="1395" w:author="S3-243463" w:date="2024-08-26T12:02:00Z"/>
        </w:rPr>
      </w:pPr>
      <w:ins w:id="1396" w:author="S3-243463" w:date="2024-08-26T12:02:00Z">
        <w:r>
          <w:t>6.27</w:t>
        </w:r>
        <w:r>
          <w:tab/>
          <w:t>Solution #27: User privacy protection for UIP exposure based on RNAA</w:t>
        </w:r>
      </w:ins>
    </w:p>
    <w:p w14:paraId="7560D1EC" w14:textId="134906C6" w:rsidR="0054286F" w:rsidRDefault="0054286F" w:rsidP="0054286F">
      <w:pPr>
        <w:pStyle w:val="Heading3"/>
        <w:rPr>
          <w:ins w:id="1397" w:author="S3-243463" w:date="2024-08-26T12:02:00Z"/>
        </w:rPr>
      </w:pPr>
      <w:ins w:id="1398" w:author="S3-243463" w:date="2024-08-26T12:02:00Z">
        <w:r>
          <w:t>6.27.1</w:t>
        </w:r>
        <w:r>
          <w:tab/>
          <w:t>Introduction</w:t>
        </w:r>
      </w:ins>
    </w:p>
    <w:p w14:paraId="1E624D43" w14:textId="77777777" w:rsidR="0054286F" w:rsidRPr="00D27049" w:rsidRDefault="0054286F" w:rsidP="0054286F">
      <w:pPr>
        <w:rPr>
          <w:ins w:id="1399" w:author="S3-243463" w:date="2024-08-26T12:02:00Z"/>
          <w:lang w:eastAsia="zh-CN"/>
        </w:rPr>
      </w:pPr>
      <w:ins w:id="1400" w:author="S3-243463" w:date="2024-08-26T12:02:00Z">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ins>
    </w:p>
    <w:p w14:paraId="3C3AC700" w14:textId="4EB739EA" w:rsidR="0054286F" w:rsidRDefault="0054286F" w:rsidP="0054286F">
      <w:pPr>
        <w:pStyle w:val="Heading3"/>
        <w:rPr>
          <w:ins w:id="1401" w:author="S3-243463" w:date="2024-08-26T12:02:00Z"/>
        </w:rPr>
      </w:pPr>
      <w:ins w:id="1402" w:author="S3-243463" w:date="2024-08-26T12:02:00Z">
        <w:r>
          <w:t>6.27.2</w:t>
        </w:r>
        <w:r>
          <w:tab/>
          <w:t>Solution details</w:t>
        </w:r>
      </w:ins>
    </w:p>
    <w:p w14:paraId="35F125AA" w14:textId="77777777" w:rsidR="0054286F" w:rsidRDefault="0054286F" w:rsidP="0054286F">
      <w:pPr>
        <w:rPr>
          <w:ins w:id="1403" w:author="S3-243463" w:date="2024-08-26T12:02:00Z"/>
          <w:lang w:eastAsia="zh-CN"/>
        </w:rPr>
      </w:pPr>
      <w:ins w:id="1404" w:author="S3-243463" w:date="2024-08-26T12:02:00Z">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ins>
    </w:p>
    <w:p w14:paraId="7F3EBC5A" w14:textId="77777777" w:rsidR="0054286F" w:rsidRDefault="0054286F" w:rsidP="0054286F">
      <w:pPr>
        <w:rPr>
          <w:ins w:id="1405" w:author="S3-243463" w:date="2024-08-26T12:02:00Z"/>
          <w:lang w:eastAsia="zh-CN"/>
        </w:rPr>
      </w:pPr>
      <w:ins w:id="1406" w:author="S3-243463" w:date="2024-08-26T12:02:00Z">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ins>
    </w:p>
    <w:p w14:paraId="24CCC17B" w14:textId="77777777" w:rsidR="0054286F" w:rsidRDefault="0054286F" w:rsidP="0054286F">
      <w:pPr>
        <w:pStyle w:val="EditorsNote"/>
        <w:rPr>
          <w:ins w:id="1407" w:author="S3-243463" w:date="2024-08-26T12:02:00Z"/>
          <w:lang w:eastAsia="zh-CN"/>
        </w:rPr>
      </w:pPr>
      <w:ins w:id="1408" w:author="S3-243463" w:date="2024-08-26T12:02:00Z">
        <w:r>
          <w:rPr>
            <w:lang w:eastAsia="zh-CN"/>
          </w:rPr>
          <w:t>Editor’s Note: Terminology and architecture alignment with those in TR 23.700-32 [2] is FFS.</w:t>
        </w:r>
      </w:ins>
    </w:p>
    <w:p w14:paraId="5E275E07" w14:textId="321F9B0F" w:rsidR="0054286F" w:rsidRDefault="0054286F" w:rsidP="0054286F">
      <w:pPr>
        <w:pStyle w:val="Heading3"/>
        <w:rPr>
          <w:ins w:id="1409" w:author="S3-243463" w:date="2024-08-26T12:02:00Z"/>
        </w:rPr>
      </w:pPr>
      <w:ins w:id="1410" w:author="S3-243463" w:date="2024-08-26T12:02:00Z">
        <w:r>
          <w:lastRenderedPageBreak/>
          <w:t>6.27.3</w:t>
        </w:r>
        <w:r>
          <w:tab/>
          <w:t>Evaluation</w:t>
        </w:r>
      </w:ins>
    </w:p>
    <w:p w14:paraId="274F2449" w14:textId="77777777" w:rsidR="0054286F" w:rsidRPr="005D193F" w:rsidRDefault="0054286F" w:rsidP="0054286F">
      <w:pPr>
        <w:rPr>
          <w:ins w:id="1411" w:author="S3-243463" w:date="2024-08-26T12:02:00Z"/>
        </w:rPr>
      </w:pPr>
      <w:ins w:id="1412" w:author="S3-243463" w:date="2024-08-26T12:02:00Z">
        <w:r>
          <w:rPr>
            <w:lang w:eastAsia="zh-CN"/>
          </w:rPr>
          <w:t>TBD.</w:t>
        </w:r>
      </w:ins>
    </w:p>
    <w:p w14:paraId="3A4682A6" w14:textId="77777777" w:rsidR="0054286F" w:rsidRPr="00172540" w:rsidRDefault="0054286F" w:rsidP="00E76A55"/>
    <w:p w14:paraId="15608950" w14:textId="093B6CF1" w:rsidR="0019737D" w:rsidRPr="00EC71EE" w:rsidRDefault="0019737D" w:rsidP="0019737D">
      <w:pPr>
        <w:pStyle w:val="Heading2"/>
      </w:pPr>
      <w:bookmarkStart w:id="1413" w:name="_Toc102752618"/>
      <w:bookmarkStart w:id="1414" w:name="_Toc164842669"/>
      <w:r w:rsidRPr="00EC71EE">
        <w:t>6.Y</w:t>
      </w:r>
      <w:r w:rsidRPr="00EC71EE">
        <w:tab/>
        <w:t>Solution #Y: &lt;Solution Name&gt;</w:t>
      </w:r>
      <w:bookmarkEnd w:id="73"/>
      <w:bookmarkEnd w:id="1413"/>
      <w:bookmarkEnd w:id="1414"/>
    </w:p>
    <w:p w14:paraId="33808413" w14:textId="4BB3D120" w:rsidR="0019737D" w:rsidRPr="00EC71EE" w:rsidRDefault="0019737D" w:rsidP="0019737D">
      <w:pPr>
        <w:pStyle w:val="Heading3"/>
      </w:pPr>
      <w:bookmarkStart w:id="1415" w:name="_Toc528155245"/>
      <w:bookmarkStart w:id="1416" w:name="_Toc102752619"/>
      <w:bookmarkStart w:id="1417" w:name="_Toc164842670"/>
      <w:r w:rsidRPr="00EC71EE">
        <w:t>6.Y.1</w:t>
      </w:r>
      <w:r w:rsidRPr="00EC71EE">
        <w:tab/>
        <w:t>Introduction</w:t>
      </w:r>
      <w:bookmarkEnd w:id="1415"/>
      <w:bookmarkEnd w:id="1416"/>
      <w:bookmarkEnd w:id="1417"/>
    </w:p>
    <w:p w14:paraId="6457A7B7" w14:textId="77777777" w:rsidR="0019737D" w:rsidRPr="00EC71EE" w:rsidRDefault="0019737D" w:rsidP="0019737D">
      <w:pPr>
        <w:pStyle w:val="EditorsNote"/>
      </w:pPr>
      <w:r w:rsidRPr="00EC71EE">
        <w:t>Editor’s Note: Each solution should list the key issues being addressed.</w:t>
      </w:r>
    </w:p>
    <w:p w14:paraId="11C9F704" w14:textId="314B5CE2" w:rsidR="0019737D" w:rsidRPr="00EC71EE" w:rsidRDefault="0019737D" w:rsidP="0019737D">
      <w:pPr>
        <w:pStyle w:val="Heading3"/>
      </w:pPr>
      <w:bookmarkStart w:id="1418" w:name="_Toc528155246"/>
      <w:bookmarkStart w:id="1419" w:name="_Toc102752620"/>
      <w:bookmarkStart w:id="1420" w:name="_Toc164842671"/>
      <w:r w:rsidRPr="00EC71EE">
        <w:t>6.Y.2</w:t>
      </w:r>
      <w:r w:rsidRPr="00EC71EE">
        <w:tab/>
        <w:t>Solution details</w:t>
      </w:r>
      <w:bookmarkEnd w:id="1418"/>
      <w:bookmarkEnd w:id="1419"/>
      <w:bookmarkEnd w:id="1420"/>
    </w:p>
    <w:p w14:paraId="0C161EA3" w14:textId="77777777" w:rsidR="0019737D" w:rsidRPr="00EC71EE" w:rsidRDefault="0019737D" w:rsidP="0019737D">
      <w:pPr>
        <w:pStyle w:val="Heading3"/>
      </w:pPr>
      <w:bookmarkStart w:id="1421" w:name="_Toc528155247"/>
      <w:bookmarkStart w:id="1422" w:name="_Toc102752621"/>
      <w:bookmarkStart w:id="1423" w:name="_Toc164842672"/>
      <w:r w:rsidRPr="00EC71EE">
        <w:t>6.Y.3</w:t>
      </w:r>
      <w:r w:rsidRPr="00EC71EE">
        <w:tab/>
        <w:t>Evaluation</w:t>
      </w:r>
      <w:bookmarkEnd w:id="1421"/>
      <w:bookmarkEnd w:id="1422"/>
      <w:bookmarkEnd w:id="1423"/>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1424" w:name="_Toc528155248"/>
      <w:bookmarkStart w:id="1425" w:name="_Toc102752622"/>
      <w:bookmarkStart w:id="1426" w:name="_Toc164842673"/>
      <w:r w:rsidRPr="00EC71EE">
        <w:t>7</w:t>
      </w:r>
      <w:r w:rsidRPr="00EC71EE">
        <w:tab/>
        <w:t>Conclusions</w:t>
      </w:r>
      <w:bookmarkEnd w:id="1424"/>
      <w:bookmarkEnd w:id="1425"/>
      <w:bookmarkEnd w:id="1426"/>
    </w:p>
    <w:p w14:paraId="78A072CE" w14:textId="06540C46" w:rsidR="0019737D" w:rsidRDefault="0019737D" w:rsidP="0019737D">
      <w:pPr>
        <w:pStyle w:val="EditorsNote"/>
      </w:pPr>
      <w:r w:rsidRPr="00EC71EE">
        <w:t>Editor’s Note: This clause contains the agreed conclusions</w:t>
      </w:r>
      <w:r w:rsidRPr="00EC71EE">
        <w:rPr>
          <w:rFonts w:hint="eastAsia"/>
          <w:lang w:eastAsia="zh-CN"/>
        </w:rPr>
        <w:t xml:space="preserve"> of</w:t>
      </w:r>
      <w:r w:rsidRPr="00EC71EE">
        <w:t xml:space="preserve"> </w:t>
      </w:r>
      <w:r w:rsidR="002E2A73" w:rsidRPr="00EC71EE">
        <w:t>the study</w:t>
      </w:r>
      <w:r w:rsidRPr="00EC71EE">
        <w:t>.</w:t>
      </w:r>
    </w:p>
    <w:p w14:paraId="220B7F73" w14:textId="77777777" w:rsidR="0054286F" w:rsidRDefault="0054286F" w:rsidP="0054286F">
      <w:pPr>
        <w:pStyle w:val="Heading2"/>
        <w:rPr>
          <w:ins w:id="1427" w:author="S3-243465" w:date="2024-08-26T12:05:00Z"/>
        </w:rPr>
      </w:pPr>
      <w:bookmarkStart w:id="1428" w:name="_Toc168547137"/>
      <w:ins w:id="1429" w:author="S3-243465" w:date="2024-08-26T12:05:00Z">
        <w:r>
          <w:t>7</w:t>
        </w:r>
        <w:r w:rsidRPr="00731653">
          <w:t>.</w:t>
        </w:r>
        <w:r>
          <w:t>3</w:t>
        </w:r>
        <w:r w:rsidRPr="00731653">
          <w:tab/>
        </w:r>
        <w:bookmarkEnd w:id="1428"/>
        <w:r w:rsidRPr="00EC71EE">
          <w:t>Key issue #3: Authentication and Authorization of one or more non-3GPP devices behind one gateway UE or 5G-RG</w:t>
        </w:r>
      </w:ins>
    </w:p>
    <w:p w14:paraId="2E2524FD" w14:textId="2EFA4F06" w:rsidR="0054286F" w:rsidRDefault="0054286F" w:rsidP="0054286F">
      <w:pPr>
        <w:rPr>
          <w:ins w:id="1430" w:author="S3-243465" w:date="2024-08-26T12:05:00Z"/>
        </w:rPr>
      </w:pPr>
      <w:ins w:id="1431" w:author="S3-243465" w:date="2024-08-26T12:05:00Z">
        <w:r>
          <w:t xml:space="preserve">Based on the architecture assumption, authentication of non-3GPP device is not done by 5GC. Authentication for non-3GPP devices performed by UE or 5G-RG is not in the scope of 3GPP. Thus, no normative work is needed. </w:t>
        </w:r>
      </w:ins>
    </w:p>
    <w:p w14:paraId="2D12EE68" w14:textId="6208B8F4" w:rsidR="0054286F" w:rsidRPr="00EC71EE" w:rsidRDefault="0054286F" w:rsidP="0054286F">
      <w:pPr>
        <w:pStyle w:val="EditorsNote"/>
      </w:pPr>
      <w:ins w:id="1432" w:author="S3-243465" w:date="2024-08-26T12:05:00Z">
        <w:r w:rsidRPr="00907C02">
          <w:t>Editor’s Note: conclusion</w:t>
        </w:r>
        <w:r>
          <w:t>s</w:t>
        </w:r>
        <w:r w:rsidRPr="00907C02">
          <w:t xml:space="preserve"> on authorization of non-3GPP device</w:t>
        </w:r>
        <w:r>
          <w:t>s</w:t>
        </w:r>
        <w:r w:rsidRPr="00907C02">
          <w:t xml:space="preserve"> behind UE/5G-RG is FFS.</w:t>
        </w:r>
      </w:ins>
    </w:p>
    <w:p w14:paraId="114D24FF" w14:textId="65C12E47" w:rsidR="006B30D0" w:rsidRPr="00EC71EE" w:rsidRDefault="00D9134D" w:rsidP="004534DB">
      <w:pPr>
        <w:pStyle w:val="Heading8"/>
      </w:pPr>
      <w:bookmarkStart w:id="1433" w:name="startOfAnnexes"/>
      <w:bookmarkEnd w:id="1433"/>
      <w:r w:rsidRPr="00EC71EE">
        <w:br w:type="page"/>
      </w:r>
      <w:bookmarkStart w:id="1434" w:name="_Toc16484267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1434"/>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1435" w:name="_Toc164842675"/>
      <w:r w:rsidR="00080512" w:rsidRPr="00EC71EE">
        <w:t>Annex &lt;X&gt;:</w:t>
      </w:r>
      <w:r w:rsidR="00080512" w:rsidRPr="00EC71EE">
        <w:br/>
        <w:t>Change history</w:t>
      </w:r>
      <w:bookmarkEnd w:id="1435"/>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r w:rsidRPr="00EC71EE">
              <w:rPr>
                <w:sz w:val="16"/>
                <w:szCs w:val="16"/>
              </w:rPr>
              <w:t>2024-05</w:t>
            </w:r>
          </w:p>
        </w:tc>
        <w:tc>
          <w:tcPr>
            <w:tcW w:w="800" w:type="dxa"/>
            <w:shd w:val="solid" w:color="FFFFFF" w:fill="auto"/>
          </w:tcPr>
          <w:p w14:paraId="089F165B" w14:textId="62685FF0" w:rsidR="00074467" w:rsidRPr="00EC71EE" w:rsidRDefault="0083043D" w:rsidP="00074467">
            <w:pPr>
              <w:pStyle w:val="TAC"/>
              <w:rPr>
                <w:sz w:val="16"/>
                <w:szCs w:val="16"/>
              </w:rPr>
            </w:pPr>
            <w:r w:rsidRPr="00EC71EE">
              <w:rPr>
                <w:sz w:val="16"/>
                <w:szCs w:val="16"/>
              </w:rPr>
              <w:t>SA3#116</w:t>
            </w:r>
          </w:p>
        </w:tc>
        <w:tc>
          <w:tcPr>
            <w:tcW w:w="1094" w:type="dxa"/>
            <w:shd w:val="solid" w:color="FFFFFF" w:fill="auto"/>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675A42">
        <w:tc>
          <w:tcPr>
            <w:tcW w:w="800" w:type="dxa"/>
            <w:shd w:val="solid" w:color="FFFFFF" w:fill="auto"/>
          </w:tcPr>
          <w:p w14:paraId="17CBA7A8" w14:textId="2FF822E5" w:rsidR="00C21642" w:rsidRPr="00EC71EE" w:rsidRDefault="00C21642" w:rsidP="00074467">
            <w:pPr>
              <w:pStyle w:val="TAC"/>
              <w:rPr>
                <w:sz w:val="16"/>
                <w:szCs w:val="16"/>
              </w:rPr>
            </w:pPr>
            <w:ins w:id="1436" w:author="S3-243445" w:date="2024-08-25T17:05:00Z">
              <w:r>
                <w:rPr>
                  <w:sz w:val="16"/>
                  <w:szCs w:val="16"/>
                </w:rPr>
                <w:t>2024-8</w:t>
              </w:r>
            </w:ins>
          </w:p>
        </w:tc>
        <w:tc>
          <w:tcPr>
            <w:tcW w:w="800" w:type="dxa"/>
            <w:shd w:val="solid" w:color="FFFFFF" w:fill="auto"/>
          </w:tcPr>
          <w:p w14:paraId="7AEB8609" w14:textId="57D12002" w:rsidR="00C21642" w:rsidRPr="00EC71EE" w:rsidRDefault="00C21642" w:rsidP="00074467">
            <w:pPr>
              <w:pStyle w:val="TAC"/>
              <w:rPr>
                <w:sz w:val="16"/>
                <w:szCs w:val="16"/>
              </w:rPr>
            </w:pPr>
            <w:ins w:id="1437" w:author="S3-243445" w:date="2024-08-25T17:05:00Z">
              <w:r>
                <w:rPr>
                  <w:sz w:val="16"/>
                  <w:szCs w:val="16"/>
                </w:rPr>
                <w:t>SA3#117</w:t>
              </w:r>
            </w:ins>
          </w:p>
        </w:tc>
        <w:tc>
          <w:tcPr>
            <w:tcW w:w="1094" w:type="dxa"/>
            <w:shd w:val="solid" w:color="FFFFFF" w:fill="auto"/>
          </w:tcPr>
          <w:p w14:paraId="3881F557" w14:textId="177B8E96" w:rsidR="00C21642" w:rsidRPr="00037550" w:rsidRDefault="00C21642" w:rsidP="00074467">
            <w:pPr>
              <w:pStyle w:val="TAC"/>
              <w:rPr>
                <w:sz w:val="16"/>
                <w:szCs w:val="16"/>
              </w:rPr>
            </w:pPr>
            <w:ins w:id="1438" w:author="S3-243445" w:date="2024-08-25T17:05:00Z">
              <w:r w:rsidRPr="00C21642">
                <w:rPr>
                  <w:sz w:val="16"/>
                  <w:szCs w:val="16"/>
                </w:rPr>
                <w:t>S3-243445</w:t>
              </w:r>
            </w:ins>
          </w:p>
        </w:tc>
        <w:tc>
          <w:tcPr>
            <w:tcW w:w="425" w:type="dxa"/>
            <w:shd w:val="solid" w:color="FFFFFF" w:fill="auto"/>
          </w:tcPr>
          <w:p w14:paraId="6CADDE00" w14:textId="77777777" w:rsidR="00C21642" w:rsidRPr="00EC71EE" w:rsidRDefault="00C21642" w:rsidP="00074467">
            <w:pPr>
              <w:pStyle w:val="TAL"/>
              <w:rPr>
                <w:sz w:val="16"/>
                <w:szCs w:val="16"/>
              </w:rPr>
            </w:pPr>
          </w:p>
        </w:tc>
        <w:tc>
          <w:tcPr>
            <w:tcW w:w="425" w:type="dxa"/>
            <w:shd w:val="solid" w:color="FFFFFF" w:fill="auto"/>
          </w:tcPr>
          <w:p w14:paraId="652A8635" w14:textId="77777777" w:rsidR="00C21642" w:rsidRPr="00EC71EE" w:rsidRDefault="00C21642" w:rsidP="00074467">
            <w:pPr>
              <w:pStyle w:val="TAR"/>
              <w:jc w:val="center"/>
              <w:rPr>
                <w:sz w:val="16"/>
                <w:szCs w:val="16"/>
              </w:rPr>
            </w:pPr>
          </w:p>
        </w:tc>
        <w:tc>
          <w:tcPr>
            <w:tcW w:w="425" w:type="dxa"/>
            <w:shd w:val="solid" w:color="FFFFFF" w:fill="auto"/>
          </w:tcPr>
          <w:p w14:paraId="2B6B81C9" w14:textId="77777777" w:rsidR="00C21642" w:rsidRPr="00EC71EE" w:rsidRDefault="00C21642" w:rsidP="00074467">
            <w:pPr>
              <w:pStyle w:val="TAC"/>
              <w:rPr>
                <w:sz w:val="16"/>
                <w:szCs w:val="16"/>
              </w:rPr>
            </w:pPr>
          </w:p>
        </w:tc>
        <w:tc>
          <w:tcPr>
            <w:tcW w:w="4962" w:type="dxa"/>
            <w:shd w:val="solid" w:color="FFFFFF" w:fill="auto"/>
          </w:tcPr>
          <w:p w14:paraId="565ED063" w14:textId="000A5DCE" w:rsidR="00C21642" w:rsidRPr="00EC71EE" w:rsidRDefault="00C21642" w:rsidP="00037550">
            <w:pPr>
              <w:pStyle w:val="TAC"/>
              <w:jc w:val="left"/>
              <w:rPr>
                <w:sz w:val="16"/>
                <w:szCs w:val="16"/>
              </w:rPr>
            </w:pPr>
            <w:ins w:id="1439" w:author="S3-243445" w:date="2024-08-25T17:12:00Z">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ins>
          </w:p>
        </w:tc>
        <w:tc>
          <w:tcPr>
            <w:tcW w:w="789" w:type="dxa"/>
            <w:shd w:val="solid" w:color="FFFFFF" w:fill="auto"/>
          </w:tcPr>
          <w:p w14:paraId="0E6D540A" w14:textId="097BA34C" w:rsidR="00C21642" w:rsidRPr="00EC71EE" w:rsidRDefault="00C21642" w:rsidP="00074467">
            <w:pPr>
              <w:pStyle w:val="TAC"/>
              <w:rPr>
                <w:sz w:val="16"/>
                <w:szCs w:val="16"/>
              </w:rPr>
            </w:pPr>
            <w:ins w:id="1440" w:author="S3-243445" w:date="2024-08-25T17:12:00Z">
              <w:r>
                <w:rPr>
                  <w:sz w:val="16"/>
                  <w:szCs w:val="16"/>
                </w:rPr>
                <w:t>0.3.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47009E" w14:textId="77777777" w:rsidR="00A65BCA" w:rsidRDefault="00A65BCA">
      <w:r>
        <w:separator/>
      </w:r>
    </w:p>
  </w:endnote>
  <w:endnote w:type="continuationSeparator" w:id="0">
    <w:p w14:paraId="13A2FDAD" w14:textId="77777777" w:rsidR="00A65BCA" w:rsidRDefault="00A65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7F0912" w14:textId="77777777" w:rsidR="00A65BCA" w:rsidRDefault="00A65BCA">
      <w:r>
        <w:separator/>
      </w:r>
    </w:p>
  </w:footnote>
  <w:footnote w:type="continuationSeparator" w:id="0">
    <w:p w14:paraId="787C5876" w14:textId="77777777" w:rsidR="00A65BCA" w:rsidRDefault="00A65B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6250C3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1D53">
      <w:rPr>
        <w:rFonts w:ascii="Arial" w:hAnsi="Arial" w:cs="Arial"/>
        <w:b/>
        <w:noProof/>
        <w:sz w:val="18"/>
        <w:szCs w:val="18"/>
      </w:rPr>
      <w:t>3GPP TR 33.700-32 V0.32.0 (2024-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372BF67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1D5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3445">
    <w15:presenceInfo w15:providerId="None" w15:userId="S3-243445"/>
  </w15:person>
  <w15:person w15:author="S3-243440">
    <w15:presenceInfo w15:providerId="None" w15:userId="S3-243440"/>
  </w15:person>
  <w15:person w15:author="S3-243441">
    <w15:presenceInfo w15:providerId="None" w15:userId="S3-243441"/>
  </w15:person>
  <w15:person w15:author="S3-242925">
    <w15:presenceInfo w15:providerId="None" w15:userId="S3-242925"/>
  </w15:person>
  <w15:person w15:author="S3-242926">
    <w15:presenceInfo w15:providerId="None" w15:userId="S3-242926"/>
  </w15:person>
  <w15:person w15:author="S3-242927">
    <w15:presenceInfo w15:providerId="None" w15:userId="S3-242927"/>
  </w15:person>
  <w15:person w15:author="S3-243444">
    <w15:presenceInfo w15:providerId="None" w15:userId="S3-243444"/>
  </w15:person>
  <w15:person w15:author="S3-243442">
    <w15:presenceInfo w15:providerId="None" w15:userId="S3-243442"/>
  </w15:person>
  <w15:person w15:author="S3-243443">
    <w15:presenceInfo w15:providerId="None" w15:userId="S3-243443"/>
  </w15:person>
  <w15:person w15:author="S3-243037">
    <w15:presenceInfo w15:providerId="None" w15:userId="S3-243037"/>
  </w15:person>
  <w15:person w15:author="S3-243447">
    <w15:presenceInfo w15:providerId="None" w15:userId="S3-243447"/>
  </w15:person>
  <w15:person w15:author="S3-243451">
    <w15:presenceInfo w15:providerId="None" w15:userId="S3-243451"/>
  </w15:person>
  <w15:person w15:author="S3-243448">
    <w15:presenceInfo w15:providerId="None" w15:userId="S3-243448"/>
  </w15:person>
  <w15:person w15:author="S3-243449">
    <w15:presenceInfo w15:providerId="None" w15:userId="S3-243449"/>
  </w15:person>
  <w15:person w15:author="S3-243453">
    <w15:presenceInfo w15:providerId="None" w15:userId="S3-243453"/>
  </w15:person>
  <w15:person w15:author="S3-243146">
    <w15:presenceInfo w15:providerId="None" w15:userId="S3-243146"/>
  </w15:person>
  <w15:person w15:author="S3-243147">
    <w15:presenceInfo w15:providerId="None" w15:userId="S3-243147"/>
  </w15:person>
  <w15:person w15:author="S3-243459">
    <w15:presenceInfo w15:providerId="None" w15:userId="S3-243459"/>
  </w15:person>
  <w15:person w15:author="S3-243457">
    <w15:presenceInfo w15:providerId="None" w15:userId="S3-243457"/>
  </w15:person>
  <w15:person w15:author="S3-243446">
    <w15:presenceInfo w15:providerId="None" w15:userId="S3-243446"/>
  </w15:person>
  <w15:person w15:author="S3-243208">
    <w15:presenceInfo w15:providerId="None" w15:userId="S3-243208"/>
  </w15:person>
  <w15:person w15:author="S3-243209">
    <w15:presenceInfo w15:providerId="None" w15:userId="S3-243209"/>
  </w15:person>
  <w15:person w15:author="S3-243450">
    <w15:presenceInfo w15:providerId="None" w15:userId="S3-243450"/>
  </w15:person>
  <w15:person w15:author="S3-243455">
    <w15:presenceInfo w15:providerId="None" w15:userId="S3-243455"/>
  </w15:person>
  <w15:person w15:author="S3-242941">
    <w15:presenceInfo w15:providerId="None" w15:userId="S3-242941"/>
  </w15:person>
  <w15:person w15:author="S3-242942">
    <w15:presenceInfo w15:providerId="None" w15:userId="S3-242942"/>
  </w15:person>
  <w15:person w15:author="S3-243454">
    <w15:presenceInfo w15:providerId="None" w15:userId="S3-243454"/>
  </w15:person>
  <w15:person w15:author="S3-242887">
    <w15:presenceInfo w15:providerId="None" w15:userId="S3-242887"/>
  </w15:person>
  <w15:person w15:author="S3-243456">
    <w15:presenceInfo w15:providerId="None" w15:userId="S3-243456"/>
  </w15:person>
  <w15:person w15:author="S3-242888">
    <w15:presenceInfo w15:providerId="None" w15:userId="S3-242888"/>
  </w15:person>
  <w15:person w15:author="S3-243458">
    <w15:presenceInfo w15:providerId="None" w15:userId="S3-243458"/>
  </w15:person>
  <w15:person w15:author="S3-243452">
    <w15:presenceInfo w15:providerId="None" w15:userId="S3-243452"/>
  </w15:person>
  <w15:person w15:author="S3-243128">
    <w15:presenceInfo w15:providerId="None" w15:userId="S3-243128"/>
  </w15:person>
  <w15:person w15:author="S3-243460">
    <w15:presenceInfo w15:providerId="None" w15:userId="S3-243460"/>
  </w15:person>
  <w15:person w15:author="S3-243461">
    <w15:presenceInfo w15:providerId="None" w15:userId="S3-243461"/>
  </w15:person>
  <w15:person w15:author="S3-243462">
    <w15:presenceInfo w15:providerId="None" w15:userId="S3-243462"/>
  </w15:person>
  <w15:person w15:author="S3-243463">
    <w15:presenceInfo w15:providerId="None" w15:userId="S3-243463"/>
  </w15:person>
  <w15:person w15:author="S3-243465">
    <w15:presenceInfo w15:providerId="None" w15:userId="S3-2434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5A6"/>
    <w:rsid w:val="00074467"/>
    <w:rsid w:val="000804C4"/>
    <w:rsid w:val="00080512"/>
    <w:rsid w:val="0009086A"/>
    <w:rsid w:val="000A135F"/>
    <w:rsid w:val="000B2D87"/>
    <w:rsid w:val="000C47C3"/>
    <w:rsid w:val="000C4FDE"/>
    <w:rsid w:val="000D58AB"/>
    <w:rsid w:val="000E0916"/>
    <w:rsid w:val="000E123C"/>
    <w:rsid w:val="00113E83"/>
    <w:rsid w:val="001315B9"/>
    <w:rsid w:val="00133525"/>
    <w:rsid w:val="00166065"/>
    <w:rsid w:val="00171427"/>
    <w:rsid w:val="001734D0"/>
    <w:rsid w:val="001917C8"/>
    <w:rsid w:val="0019737D"/>
    <w:rsid w:val="001A4C42"/>
    <w:rsid w:val="001A7420"/>
    <w:rsid w:val="001A7F31"/>
    <w:rsid w:val="001B6637"/>
    <w:rsid w:val="001C21C3"/>
    <w:rsid w:val="001C31BD"/>
    <w:rsid w:val="001D02C2"/>
    <w:rsid w:val="001D6DA0"/>
    <w:rsid w:val="001E730D"/>
    <w:rsid w:val="001F0C1D"/>
    <w:rsid w:val="001F1132"/>
    <w:rsid w:val="001F168B"/>
    <w:rsid w:val="001F288A"/>
    <w:rsid w:val="00207C33"/>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93918"/>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7B3D"/>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E5C86"/>
    <w:rsid w:val="006F0BA5"/>
    <w:rsid w:val="006F3A55"/>
    <w:rsid w:val="00701116"/>
    <w:rsid w:val="0071174C"/>
    <w:rsid w:val="00713C44"/>
    <w:rsid w:val="00727E3C"/>
    <w:rsid w:val="0073391C"/>
    <w:rsid w:val="00734A5B"/>
    <w:rsid w:val="0074026F"/>
    <w:rsid w:val="00741EB1"/>
    <w:rsid w:val="007429F6"/>
    <w:rsid w:val="00744E76"/>
    <w:rsid w:val="00756635"/>
    <w:rsid w:val="00765EA3"/>
    <w:rsid w:val="00767D7E"/>
    <w:rsid w:val="00774DA4"/>
    <w:rsid w:val="00777186"/>
    <w:rsid w:val="00781F0F"/>
    <w:rsid w:val="007B600E"/>
    <w:rsid w:val="007D52CA"/>
    <w:rsid w:val="007E6373"/>
    <w:rsid w:val="007F0F4A"/>
    <w:rsid w:val="007F1870"/>
    <w:rsid w:val="008028A4"/>
    <w:rsid w:val="00820342"/>
    <w:rsid w:val="00822A02"/>
    <w:rsid w:val="00823327"/>
    <w:rsid w:val="0083043D"/>
    <w:rsid w:val="00830747"/>
    <w:rsid w:val="00831D1A"/>
    <w:rsid w:val="0084391F"/>
    <w:rsid w:val="008546F0"/>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6A49"/>
    <w:rsid w:val="009D06C5"/>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C6BC6"/>
    <w:rsid w:val="00AD61B9"/>
    <w:rsid w:val="00AE65E2"/>
    <w:rsid w:val="00AF1460"/>
    <w:rsid w:val="00AF6180"/>
    <w:rsid w:val="00B025B8"/>
    <w:rsid w:val="00B059FD"/>
    <w:rsid w:val="00B15449"/>
    <w:rsid w:val="00B1695F"/>
    <w:rsid w:val="00B21D04"/>
    <w:rsid w:val="00B348A5"/>
    <w:rsid w:val="00B6758E"/>
    <w:rsid w:val="00B74F00"/>
    <w:rsid w:val="00B93086"/>
    <w:rsid w:val="00BA141B"/>
    <w:rsid w:val="00BA19ED"/>
    <w:rsid w:val="00BA4B8D"/>
    <w:rsid w:val="00BB31B9"/>
    <w:rsid w:val="00BC0F7D"/>
    <w:rsid w:val="00BD7D31"/>
    <w:rsid w:val="00BE3255"/>
    <w:rsid w:val="00BF128E"/>
    <w:rsid w:val="00BF5344"/>
    <w:rsid w:val="00C02A49"/>
    <w:rsid w:val="00C0436C"/>
    <w:rsid w:val="00C074DD"/>
    <w:rsid w:val="00C1496A"/>
    <w:rsid w:val="00C21642"/>
    <w:rsid w:val="00C25A22"/>
    <w:rsid w:val="00C30E99"/>
    <w:rsid w:val="00C33079"/>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E0A05"/>
    <w:rsid w:val="00CF2E36"/>
    <w:rsid w:val="00D00FA2"/>
    <w:rsid w:val="00D053FD"/>
    <w:rsid w:val="00D112ED"/>
    <w:rsid w:val="00D12723"/>
    <w:rsid w:val="00D17231"/>
    <w:rsid w:val="00D27B85"/>
    <w:rsid w:val="00D402A0"/>
    <w:rsid w:val="00D45638"/>
    <w:rsid w:val="00D47319"/>
    <w:rsid w:val="00D57972"/>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A15B0"/>
    <w:rsid w:val="00EA5EA7"/>
    <w:rsid w:val="00EC39C7"/>
    <w:rsid w:val="00EC4A25"/>
    <w:rsid w:val="00EC71EE"/>
    <w:rsid w:val="00EC7489"/>
    <w:rsid w:val="00EE2D72"/>
    <w:rsid w:val="00EF608C"/>
    <w:rsid w:val="00F025A2"/>
    <w:rsid w:val="00F04712"/>
    <w:rsid w:val="00F058B1"/>
    <w:rsid w:val="00F13360"/>
    <w:rsid w:val="00F22EC7"/>
    <w:rsid w:val="00F321B5"/>
    <w:rsid w:val="00F325C8"/>
    <w:rsid w:val="00F442FC"/>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3.vsdx"/><Relationship Id="rId42" Type="http://schemas.openxmlformats.org/officeDocument/2006/relationships/image" Target="media/image18.png"/><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4.vsdx"/><Relationship Id="rId84" Type="http://schemas.openxmlformats.org/officeDocument/2006/relationships/image" Target="media/image42.emf"/><Relationship Id="rId89" Type="http://schemas.openxmlformats.org/officeDocument/2006/relationships/footer" Target="footer1.xml"/><Relationship Id="rId16" Type="http://schemas.openxmlformats.org/officeDocument/2006/relationships/image" Target="media/image4.emf"/><Relationship Id="rId11" Type="http://schemas.openxmlformats.org/officeDocument/2006/relationships/endnotes" Target="endnotes.xml"/><Relationship Id="rId32" Type="http://schemas.openxmlformats.org/officeDocument/2006/relationships/package" Target="embeddings/Microsoft_Visio_Drawing8.vsdx"/><Relationship Id="rId37" Type="http://schemas.openxmlformats.org/officeDocument/2006/relationships/image" Target="media/image15.emf"/><Relationship Id="rId53" Type="http://schemas.openxmlformats.org/officeDocument/2006/relationships/image" Target="media/image25.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9.emf"/><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9.w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3.emf"/><Relationship Id="rId77" Type="http://schemas.openxmlformats.org/officeDocument/2006/relationships/image" Target="media/image37.png"/><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package" Target="embeddings/Microsoft_Visio_Drawing26.vsdx"/><Relationship Id="rId80" Type="http://schemas.openxmlformats.org/officeDocument/2006/relationships/image" Target="media/image40.emf"/><Relationship Id="rId85" Type="http://schemas.openxmlformats.org/officeDocument/2006/relationships/package" Target="embeddings/Microsoft_Visio_Drawing31.vsdx"/><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package" Target="embeddings/Microsoft_Visio_Drawing13.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6.emf"/><Relationship Id="rId83" Type="http://schemas.openxmlformats.org/officeDocument/2006/relationships/package" Target="embeddings/Microsoft_Visio_Drawing30.vsdx"/><Relationship Id="rId88" Type="http://schemas.openxmlformats.org/officeDocument/2006/relationships/header" Target="header1.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wmf"/><Relationship Id="rId36" Type="http://schemas.openxmlformats.org/officeDocument/2006/relationships/package" Target="embeddings/Microsoft_Visio_Drawing10.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0.wmf"/><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png"/><Relationship Id="rId81" Type="http://schemas.openxmlformats.org/officeDocument/2006/relationships/package" Target="embeddings/Microsoft_Visio_Drawing29.vsdx"/><Relationship Id="rId86" Type="http://schemas.openxmlformats.org/officeDocument/2006/relationships/image" Target="media/image43.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package" Target="embeddings/Microsoft_Visio_Drawing15.vsdx"/><Relationship Id="rId55" Type="http://schemas.openxmlformats.org/officeDocument/2006/relationships/image" Target="media/image26.emf"/><Relationship Id="rId76" Type="http://schemas.openxmlformats.org/officeDocument/2006/relationships/package" Target="embeddings/Microsoft_Visio_Drawing28.vsdx"/><Relationship Id="rId7" Type="http://schemas.openxmlformats.org/officeDocument/2006/relationships/styles" Target="styles.xml"/><Relationship Id="rId71" Type="http://schemas.openxmlformats.org/officeDocument/2006/relationships/image" Target="media/image34.e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image" Target="media/image8.emf"/><Relationship Id="rId40" Type="http://schemas.openxmlformats.org/officeDocument/2006/relationships/package" Target="embeddings/Microsoft_Visio_Drawing12.vsdx"/><Relationship Id="rId45" Type="http://schemas.openxmlformats.org/officeDocument/2006/relationships/image" Target="media/image21.emf"/><Relationship Id="rId66" Type="http://schemas.openxmlformats.org/officeDocument/2006/relationships/package" Target="embeddings/Microsoft_Visio_Drawing23.vsdx"/><Relationship Id="rId87" Type="http://schemas.openxmlformats.org/officeDocument/2006/relationships/package" Target="embeddings/Microsoft_Visio_Drawing32.vsdx"/><Relationship Id="rId61" Type="http://schemas.openxmlformats.org/officeDocument/2006/relationships/image" Target="media/image29.emf"/><Relationship Id="rId82" Type="http://schemas.openxmlformats.org/officeDocument/2006/relationships/image" Target="media/image41.emf"/><Relationship Id="rId19"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2" ma:contentTypeDescription="Create a new document." ma:contentTypeScope="" ma:versionID="6490668202d3d89d648fc16a1f9c6cc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503f00ec9a1c71b3b351ff6759742ecc"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20D8D4-E99E-457A-B34B-66D89CF803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705</TotalTime>
  <Pages>77</Pages>
  <Words>22420</Words>
  <Characters>127798</Characters>
  <Application>Microsoft Office Word</Application>
  <DocSecurity>0</DocSecurity>
  <Lines>1064</Lines>
  <Paragraphs>2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9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465</cp:lastModifiedBy>
  <cp:revision>1</cp:revision>
  <cp:lastPrinted>2019-02-25T14:05:00Z</cp:lastPrinted>
  <dcterms:created xsi:type="dcterms:W3CDTF">2019-02-26T13:59:00Z</dcterms:created>
  <dcterms:modified xsi:type="dcterms:W3CDTF">2024-08-26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